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46B73319"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1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C6466B">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92681A"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92681A"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92681A"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F31C69">
            <w:pPr>
              <w:ind w:left="1277" w:hangingChars="638" w:hanging="1277"/>
              <w:rPr>
                <w:rFonts w:eastAsiaTheme="minorEastAsia"/>
                <w:b/>
                <w:sz w:val="20"/>
                <w:szCs w:val="20"/>
                <w:lang w:eastAsia="ko-KR"/>
              </w:rPr>
            </w:pPr>
          </w:p>
          <w:p w14:paraId="0EB7813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F31C69">
            <w:pPr>
              <w:ind w:left="1277" w:hangingChars="638" w:hanging="1277"/>
              <w:rPr>
                <w:rFonts w:eastAsiaTheme="minorEastAsia"/>
                <w:b/>
                <w:sz w:val="20"/>
                <w:szCs w:val="20"/>
                <w:lang w:eastAsia="ko-KR"/>
              </w:rPr>
            </w:pPr>
          </w:p>
          <w:p w14:paraId="124E5FD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F31C69">
            <w:pPr>
              <w:ind w:left="1277" w:hangingChars="638" w:hanging="1277"/>
              <w:rPr>
                <w:rFonts w:eastAsiaTheme="minorEastAsia"/>
                <w:b/>
                <w:sz w:val="20"/>
                <w:szCs w:val="20"/>
                <w:lang w:eastAsia="ko-KR"/>
              </w:rPr>
            </w:pPr>
          </w:p>
          <w:p w14:paraId="63BF54A7"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F31C69">
            <w:pPr>
              <w:ind w:left="1277" w:hangingChars="638" w:hanging="1277"/>
              <w:rPr>
                <w:rFonts w:eastAsiaTheme="minorEastAsia"/>
                <w:b/>
                <w:sz w:val="20"/>
                <w:szCs w:val="20"/>
                <w:lang w:eastAsia="ko-KR"/>
              </w:rPr>
            </w:pPr>
          </w:p>
          <w:p w14:paraId="7C722E41"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8E62C9">
            <w:pPr>
              <w:ind w:left="1277" w:hangingChars="638" w:hanging="1277"/>
              <w:rPr>
                <w:rFonts w:eastAsiaTheme="minorEastAsia"/>
                <w:b/>
                <w:sz w:val="20"/>
                <w:szCs w:val="20"/>
                <w:lang w:eastAsia="ko-KR"/>
              </w:rPr>
            </w:pPr>
          </w:p>
          <w:p w14:paraId="153CEF2F"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8E62C9">
            <w:pPr>
              <w:ind w:left="1277" w:hangingChars="638" w:hanging="1277"/>
              <w:rPr>
                <w:rFonts w:eastAsiaTheme="minorEastAsia"/>
                <w:b/>
                <w:sz w:val="20"/>
                <w:szCs w:val="20"/>
                <w:lang w:eastAsia="ko-KR"/>
              </w:rPr>
            </w:pPr>
          </w:p>
          <w:p w14:paraId="5DB09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Default="008C2D28" w:rsidP="001D605D">
      <w:pPr>
        <w:rPr>
          <w:sz w:val="22"/>
          <w:szCs w:val="22"/>
        </w:rPr>
      </w:pPr>
      <w:r>
        <w:rPr>
          <w:sz w:val="22"/>
          <w:szCs w:val="22"/>
        </w:rPr>
        <w:t xml:space="preserve">From the above inputs, one can first observe the following: </w:t>
      </w:r>
    </w:p>
    <w:p w14:paraId="19F29792" w14:textId="77777777" w:rsidR="00865188" w:rsidRDefault="00865188" w:rsidP="001D605D">
      <w:pPr>
        <w:rPr>
          <w:sz w:val="22"/>
          <w:szCs w:val="22"/>
        </w:rPr>
      </w:pPr>
    </w:p>
    <w:p w14:paraId="30654901" w14:textId="4F73AC91" w:rsidR="006E7E88" w:rsidRDefault="006E7E88" w:rsidP="001D605D">
      <w:pPr>
        <w:rPr>
          <w:sz w:val="22"/>
          <w:szCs w:val="22"/>
        </w:rPr>
      </w:pPr>
      <w:r>
        <w:rPr>
          <w:sz w:val="22"/>
          <w:szCs w:val="22"/>
        </w:rPr>
        <w:t>Code</w:t>
      </w:r>
      <w:r w:rsidR="00865188">
        <w:rPr>
          <w:sz w:val="22"/>
          <w:szCs w:val="22"/>
        </w:rPr>
        <w:t>-</w:t>
      </w:r>
      <w:r>
        <w:rPr>
          <w:sz w:val="22"/>
          <w:szCs w:val="22"/>
        </w:rPr>
        <w:t>point based subgroups mapping:</w:t>
      </w:r>
    </w:p>
    <w:p w14:paraId="0AF39D72" w14:textId="56DD39EB" w:rsidR="006E7E88" w:rsidRDefault="006E7E88" w:rsidP="001041E9">
      <w:pPr>
        <w:pStyle w:val="ListParagraph"/>
        <w:numPr>
          <w:ilvl w:val="0"/>
          <w:numId w:val="22"/>
        </w:numPr>
        <w:rPr>
          <w:sz w:val="22"/>
          <w:szCs w:val="22"/>
        </w:rPr>
      </w:pPr>
      <w:r>
        <w:rPr>
          <w:sz w:val="22"/>
          <w:szCs w:val="22"/>
        </w:rPr>
        <w:t>Yes</w:t>
      </w:r>
      <w:r w:rsidR="00865188">
        <w:rPr>
          <w:sz w:val="22"/>
          <w:szCs w:val="22"/>
        </w:rPr>
        <w:t xml:space="preserve"> (3)</w:t>
      </w:r>
      <w:r>
        <w:rPr>
          <w:sz w:val="22"/>
          <w:szCs w:val="22"/>
        </w:rPr>
        <w:t>: HW (if one PEI for multiple POs)</w:t>
      </w:r>
      <w:r w:rsidR="003B7AAE">
        <w:rPr>
          <w:sz w:val="22"/>
          <w:szCs w:val="22"/>
        </w:rPr>
        <w:t xml:space="preserve">, Transsion, </w:t>
      </w:r>
      <w:r w:rsidR="00E43099">
        <w:rPr>
          <w:sz w:val="22"/>
          <w:szCs w:val="22"/>
        </w:rPr>
        <w:t>vivo</w:t>
      </w:r>
    </w:p>
    <w:p w14:paraId="6B85C241" w14:textId="10F6749E" w:rsidR="006E7E88" w:rsidRDefault="006E7E88" w:rsidP="001041E9">
      <w:pPr>
        <w:pStyle w:val="ListParagraph"/>
        <w:numPr>
          <w:ilvl w:val="0"/>
          <w:numId w:val="22"/>
        </w:numPr>
        <w:rPr>
          <w:sz w:val="22"/>
          <w:szCs w:val="22"/>
        </w:rPr>
      </w:pPr>
      <w:r>
        <w:rPr>
          <w:sz w:val="22"/>
          <w:szCs w:val="22"/>
        </w:rPr>
        <w:t>No</w:t>
      </w:r>
      <w:r w:rsidR="00865188">
        <w:rPr>
          <w:sz w:val="22"/>
          <w:szCs w:val="22"/>
        </w:rPr>
        <w:t xml:space="preserve"> (</w:t>
      </w:r>
      <w:r w:rsidR="00556CB5" w:rsidRPr="00556CB5">
        <w:rPr>
          <w:color w:val="FF0000"/>
          <w:sz w:val="22"/>
          <w:szCs w:val="22"/>
        </w:rPr>
        <w:t>4</w:t>
      </w:r>
      <w:r w:rsidR="00865188">
        <w:rPr>
          <w:sz w:val="22"/>
          <w:szCs w:val="22"/>
        </w:rPr>
        <w:t>)</w:t>
      </w:r>
      <w:r>
        <w:rPr>
          <w:sz w:val="22"/>
          <w:szCs w:val="22"/>
        </w:rPr>
        <w:t xml:space="preserve">: </w:t>
      </w:r>
      <w:r w:rsidR="00290200">
        <w:rPr>
          <w:sz w:val="22"/>
          <w:szCs w:val="22"/>
        </w:rPr>
        <w:t>Apple, QC, Nordic</w:t>
      </w:r>
      <w:r w:rsidR="00556CB5" w:rsidRPr="00556CB5">
        <w:rPr>
          <w:color w:val="FF0000"/>
          <w:sz w:val="22"/>
          <w:szCs w:val="22"/>
        </w:rPr>
        <w:t>, Intel</w:t>
      </w:r>
    </w:p>
    <w:p w14:paraId="0EA2D3EA" w14:textId="4C045DF2" w:rsidR="008C2D28" w:rsidRPr="001732D8" w:rsidRDefault="008C2D28" w:rsidP="001041E9">
      <w:pPr>
        <w:pStyle w:val="ListParagraph"/>
        <w:numPr>
          <w:ilvl w:val="0"/>
          <w:numId w:val="38"/>
        </w:numPr>
        <w:rPr>
          <w:sz w:val="22"/>
          <w:szCs w:val="22"/>
        </w:rPr>
      </w:pPr>
      <w:r>
        <w:rPr>
          <w:sz w:val="22"/>
          <w:szCs w:val="22"/>
        </w:rPr>
        <w:t xml:space="preserve">Feature lead: </w:t>
      </w:r>
      <w:r w:rsidR="001732D8">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One PEI indicates</w:t>
      </w:r>
      <w:r w:rsidR="00865188" w:rsidRPr="005D112F">
        <w:rPr>
          <w:sz w:val="22"/>
          <w:szCs w:val="22"/>
        </w:rPr>
        <w:t xml:space="preserve"> multiple PO</w:t>
      </w:r>
      <w:r w:rsidR="008C2D28" w:rsidRPr="005D112F">
        <w:rPr>
          <w:sz w:val="22"/>
          <w:szCs w:val="22"/>
        </w:rPr>
        <w:t>s (</w:t>
      </w:r>
      <w:bookmarkStart w:id="57" w:name="_GoBack"/>
      <w:r w:rsidR="009304CE" w:rsidRPr="009304CE">
        <w:rPr>
          <w:color w:val="FF0000"/>
          <w:sz w:val="22"/>
          <w:szCs w:val="22"/>
        </w:rPr>
        <w:t>17</w:t>
      </w:r>
      <w:bookmarkEnd w:id="57"/>
      <w:r w:rsidR="008C2D28" w:rsidRPr="005D112F">
        <w:rPr>
          <w:sz w:val="22"/>
          <w:szCs w:val="22"/>
        </w:rPr>
        <w:t>)</w:t>
      </w:r>
      <w:r w:rsidR="00865188" w:rsidRPr="005D112F">
        <w:rPr>
          <w:sz w:val="22"/>
          <w:szCs w:val="22"/>
        </w:rPr>
        <w:t xml:space="preserve">: </w:t>
      </w:r>
      <w:r w:rsidRPr="005D112F">
        <w:rPr>
          <w:sz w:val="22"/>
          <w:szCs w:val="22"/>
        </w:rPr>
        <w:t xml:space="preserve">HW, ZTE, </w:t>
      </w:r>
      <w:r w:rsidR="0056074E" w:rsidRPr="005D112F">
        <w:rPr>
          <w:sz w:val="22"/>
          <w:szCs w:val="22"/>
        </w:rPr>
        <w:t xml:space="preserve">Transsion, </w:t>
      </w:r>
      <w:r w:rsidRPr="005D112F">
        <w:rPr>
          <w:sz w:val="20"/>
          <w:szCs w:val="20"/>
        </w:rPr>
        <w:t>Spreadtrum</w:t>
      </w:r>
      <w:r w:rsidRPr="005D112F">
        <w:rPr>
          <w:sz w:val="22"/>
          <w:szCs w:val="22"/>
        </w:rPr>
        <w:t xml:space="preserve">, OPPO, </w:t>
      </w:r>
      <w:r w:rsidR="00865188" w:rsidRPr="005D112F">
        <w:rPr>
          <w:sz w:val="22"/>
          <w:szCs w:val="22"/>
        </w:rPr>
        <w:t>CATT, CMCC, Xiaomi</w:t>
      </w:r>
      <w:r w:rsidR="00ED61B2">
        <w:rPr>
          <w:sz w:val="22"/>
          <w:szCs w:val="22"/>
        </w:rPr>
        <w:t>, Samsung</w:t>
      </w:r>
      <w:r w:rsidR="00865188" w:rsidRPr="005D112F">
        <w:rPr>
          <w:sz w:val="22"/>
          <w:szCs w:val="22"/>
        </w:rPr>
        <w:t xml:space="preserve"> (up to Ns POs in a PF), Panasonic, Lenovo (multiple PFs), </w:t>
      </w:r>
      <w:r w:rsidR="0056074E" w:rsidRPr="005D112F">
        <w:rPr>
          <w:sz w:val="22"/>
          <w:szCs w:val="22"/>
        </w:rPr>
        <w:t xml:space="preserve">InterDigital, </w:t>
      </w:r>
      <w:r w:rsidR="00865188" w:rsidRPr="005D112F">
        <w:rPr>
          <w:sz w:val="22"/>
          <w:szCs w:val="22"/>
        </w:rPr>
        <w:t>LG (Ns POs in a PF), Ericsson (Ns POs in a PF)</w:t>
      </w:r>
      <w:r w:rsidR="0056074E" w:rsidRPr="005D112F">
        <w:rPr>
          <w:sz w:val="22"/>
          <w:szCs w:val="22"/>
        </w:rPr>
        <w:t>, Nokia</w:t>
      </w:r>
      <w:r w:rsidR="00865188" w:rsidRPr="005D112F">
        <w:rPr>
          <w:sz w:val="22"/>
          <w:szCs w:val="22"/>
        </w:rPr>
        <w:t>, DENSO (Ns POs in a PF)</w:t>
      </w:r>
      <w:r w:rsidR="00EB0EF7" w:rsidRPr="00EB0EF7">
        <w:rPr>
          <w:color w:val="FF0000"/>
          <w:sz w:val="22"/>
          <w:szCs w:val="22"/>
        </w:rPr>
        <w:t>, DoCoMo</w:t>
      </w:r>
    </w:p>
    <w:p w14:paraId="2D9610D9" w14:textId="7AE0B85A" w:rsidR="00865188" w:rsidRPr="005D112F" w:rsidRDefault="00865188" w:rsidP="001041E9">
      <w:pPr>
        <w:pStyle w:val="ListParagraph"/>
        <w:numPr>
          <w:ilvl w:val="1"/>
          <w:numId w:val="38"/>
        </w:numPr>
        <w:rPr>
          <w:sz w:val="22"/>
          <w:szCs w:val="22"/>
        </w:rPr>
      </w:pPr>
      <w:r w:rsidRPr="005D112F">
        <w:rPr>
          <w:sz w:val="22"/>
          <w:szCs w:val="22"/>
        </w:rPr>
        <w:t xml:space="preserve">Only one PEI per PO: </w:t>
      </w:r>
      <w:r w:rsidR="00BC68DB" w:rsidRPr="005D112F">
        <w:rPr>
          <w:sz w:val="22"/>
          <w:szCs w:val="22"/>
        </w:rPr>
        <w:t xml:space="preserve">vivo, </w:t>
      </w:r>
      <w:r w:rsidRPr="005D112F">
        <w:rPr>
          <w:sz w:val="22"/>
          <w:szCs w:val="22"/>
        </w:rPr>
        <w:t>Intel</w:t>
      </w:r>
    </w:p>
    <w:p w14:paraId="0764B95E" w14:textId="4F73E63D"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PEI contains paging indications for</w:t>
      </w:r>
      <w:r w:rsidR="005D112F">
        <w:rPr>
          <w:sz w:val="22"/>
          <w:szCs w:val="22"/>
        </w:rPr>
        <w:t xml:space="preserve"> 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Default="005D112F" w:rsidP="00556CB5">
      <w:pPr>
        <w:pStyle w:val="ListParagraph"/>
        <w:numPr>
          <w:ilvl w:val="0"/>
          <w:numId w:val="36"/>
        </w:numPr>
        <w:rPr>
          <w:sz w:val="22"/>
          <w:szCs w:val="22"/>
        </w:rPr>
      </w:pPr>
      <w:r>
        <w:rPr>
          <w:sz w:val="22"/>
          <w:szCs w:val="22"/>
        </w:rPr>
        <w:t>Aligned with DCI format 0_0/1_0: LG</w:t>
      </w:r>
    </w:p>
    <w:p w14:paraId="59E48A45" w14:textId="5F5A2B6C" w:rsidR="00556CB5" w:rsidRPr="00556CB5" w:rsidRDefault="00556CB5" w:rsidP="00556CB5">
      <w:pPr>
        <w:numPr>
          <w:ilvl w:val="0"/>
          <w:numId w:val="36"/>
        </w:numPr>
        <w:rPr>
          <w:color w:val="FF0000"/>
          <w:sz w:val="22"/>
          <w:szCs w:val="22"/>
        </w:rPr>
      </w:pPr>
      <w:r>
        <w:rPr>
          <w:color w:val="FF0000"/>
        </w:rPr>
        <w:t>Discuss after contents indicated via PEI are finalized: Intel</w:t>
      </w:r>
    </w:p>
    <w:p w14:paraId="7C3FD280" w14:textId="040B914B" w:rsidR="005D112F" w:rsidRPr="005D112F" w:rsidRDefault="005D112F" w:rsidP="00556CB5">
      <w:pPr>
        <w:pStyle w:val="ListParagraph"/>
        <w:numPr>
          <w:ilvl w:val="0"/>
          <w:numId w:val="38"/>
        </w:numPr>
        <w:rPr>
          <w:sz w:val="22"/>
          <w:szCs w:val="22"/>
        </w:rPr>
      </w:pPr>
      <w:r>
        <w:rPr>
          <w:sz w:val="22"/>
          <w:szCs w:val="22"/>
        </w:rPr>
        <w:t>FL suggestion: Upper limited by 8 * 4 (max value of Ns) for subgroups indication</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Default="005D112F" w:rsidP="001041E9">
      <w:pPr>
        <w:pStyle w:val="ListParagraph"/>
        <w:numPr>
          <w:ilvl w:val="0"/>
          <w:numId w:val="22"/>
        </w:numPr>
        <w:rPr>
          <w:sz w:val="22"/>
          <w:szCs w:val="22"/>
        </w:rPr>
      </w:pPr>
      <w:r>
        <w:rPr>
          <w:sz w:val="22"/>
          <w:szCs w:val="22"/>
        </w:rPr>
        <w:t>New RNTI (10): HW, ZTE (configurable value), vivo, SS, Panasonic, Lenovo (based on a reference PF), LG (PEI-RNTI), Ericsson (configurable), Nordic (PEI-RNTI), DENSO (configurable)</w:t>
      </w:r>
    </w:p>
    <w:p w14:paraId="05148A77" w14:textId="56E4D1B8" w:rsidR="005D112F" w:rsidRDefault="005D112F" w:rsidP="001041E9">
      <w:pPr>
        <w:pStyle w:val="ListParagraph"/>
        <w:numPr>
          <w:ilvl w:val="0"/>
          <w:numId w:val="22"/>
        </w:numPr>
        <w:rPr>
          <w:sz w:val="22"/>
          <w:szCs w:val="22"/>
        </w:rPr>
      </w:pPr>
      <w:r>
        <w:rPr>
          <w:sz w:val="22"/>
          <w:szCs w:val="22"/>
        </w:rPr>
        <w:t>P-RNTI</w:t>
      </w:r>
      <w:r w:rsidR="00ED61B2">
        <w:rPr>
          <w:sz w:val="22"/>
          <w:szCs w:val="22"/>
        </w:rPr>
        <w:t xml:space="preserve"> (</w:t>
      </w:r>
      <w:r w:rsidR="00556CB5" w:rsidRPr="00556CB5">
        <w:rPr>
          <w:color w:val="FF0000"/>
          <w:sz w:val="22"/>
          <w:szCs w:val="22"/>
        </w:rPr>
        <w:t>6</w:t>
      </w:r>
      <w:r>
        <w:rPr>
          <w:sz w:val="22"/>
          <w:szCs w:val="22"/>
        </w:rPr>
        <w:t xml:space="preserve">): Transsion, </w:t>
      </w:r>
      <w:r w:rsidR="00ED61B2">
        <w:rPr>
          <w:sz w:val="22"/>
          <w:szCs w:val="22"/>
        </w:rPr>
        <w:t>Samsung</w:t>
      </w:r>
      <w:r>
        <w:rPr>
          <w:sz w:val="22"/>
          <w:szCs w:val="22"/>
        </w:rPr>
        <w:t xml:space="preserve">, MTK, </w:t>
      </w:r>
      <w:r w:rsidR="00ED61B2">
        <w:rPr>
          <w:sz w:val="22"/>
          <w:szCs w:val="22"/>
        </w:rPr>
        <w:t xml:space="preserve">QC, </w:t>
      </w:r>
      <w:r>
        <w:rPr>
          <w:sz w:val="22"/>
          <w:szCs w:val="22"/>
        </w:rPr>
        <w:t>Nokia</w:t>
      </w:r>
      <w:r w:rsidR="00556CB5" w:rsidRPr="00556CB5">
        <w:rPr>
          <w:color w:val="FF0000"/>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77777777" w:rsidR="001732D8" w:rsidRDefault="001732D8" w:rsidP="005D112F">
      <w:pPr>
        <w:rPr>
          <w:sz w:val="22"/>
          <w:szCs w:val="22"/>
        </w:rPr>
      </w:pPr>
      <w:r>
        <w:rPr>
          <w:sz w:val="22"/>
          <w:szCs w:val="22"/>
        </w:rPr>
        <w:t>By the above, the following proposal for PEI DCI format is suggested:</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1EA73BF7" w14:textId="77777777" w:rsidR="00A65A62" w:rsidRPr="001D605D" w:rsidRDefault="00A65A62" w:rsidP="00A65A62">
      <w:pPr>
        <w:rPr>
          <w:sz w:val="22"/>
          <w:szCs w:val="22"/>
        </w:rPr>
      </w:pPr>
      <w:r w:rsidRPr="001D605D">
        <w:rPr>
          <w:sz w:val="22"/>
          <w:szCs w:val="22"/>
          <w:highlight w:val="yellow"/>
        </w:rPr>
        <w:t>Possible Proposal</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6678F5B6" w:rsidR="00A65A62"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PO</w:t>
      </w:r>
      <w:r w:rsidRPr="001D605D">
        <w:rPr>
          <w:sz w:val="22"/>
          <w:szCs w:val="22"/>
        </w:rPr>
        <w:t xml:space="preserve"> </w:t>
      </w:r>
      <w:r w:rsidR="00BF181C">
        <w:rPr>
          <w:sz w:val="22"/>
          <w:szCs w:val="22"/>
        </w:rPr>
        <w:t>(if UE paging subgrouping is not configured)</w:t>
      </w:r>
    </w:p>
    <w:p w14:paraId="198D6AD2" w14:textId="38C79329" w:rsidR="00A65A62" w:rsidRDefault="0079744A" w:rsidP="001041E9">
      <w:pPr>
        <w:pStyle w:val="ListParagraph"/>
        <w:numPr>
          <w:ilvl w:val="0"/>
          <w:numId w:val="22"/>
        </w:numPr>
        <w:rPr>
          <w:sz w:val="22"/>
          <w:szCs w:val="22"/>
        </w:rPr>
      </w:pPr>
      <w:r>
        <w:rPr>
          <w:sz w:val="22"/>
          <w:szCs w:val="22"/>
        </w:rPr>
        <w:t xml:space="preserve">One PEI </w:t>
      </w:r>
      <w:r w:rsidRPr="00556CB5">
        <w:rPr>
          <w:strike/>
          <w:color w:val="FF0000"/>
          <w:sz w:val="22"/>
          <w:szCs w:val="22"/>
        </w:rPr>
        <w:t xml:space="preserve">can </w:t>
      </w:r>
      <w:r>
        <w:rPr>
          <w:sz w:val="22"/>
          <w:szCs w:val="22"/>
        </w:rPr>
        <w:t>indicates Ns PO(s) in a PF (Ns as defined in TS38.304)</w:t>
      </w:r>
    </w:p>
    <w:p w14:paraId="5B655014" w14:textId="79CE5016" w:rsidR="0079744A" w:rsidRDefault="0079744A" w:rsidP="001041E9">
      <w:pPr>
        <w:pStyle w:val="ListParagraph"/>
        <w:numPr>
          <w:ilvl w:val="0"/>
          <w:numId w:val="22"/>
        </w:numPr>
        <w:rPr>
          <w:sz w:val="22"/>
          <w:szCs w:val="22"/>
        </w:rPr>
      </w:pPr>
      <w:r>
        <w:rPr>
          <w:sz w:val="22"/>
          <w:szCs w:val="22"/>
        </w:rPr>
        <w:t xml:space="preserve">The maximum number of total bits for paging indications to UE </w:t>
      </w:r>
      <w:r w:rsidR="00556CB5" w:rsidRPr="00556CB5">
        <w:rPr>
          <w:color w:val="FF0000"/>
          <w:sz w:val="22"/>
          <w:szCs w:val="22"/>
        </w:rPr>
        <w:t>group(s)/</w:t>
      </w:r>
      <w:r>
        <w:rPr>
          <w:sz w:val="22"/>
          <w:szCs w:val="22"/>
        </w:rPr>
        <w:t>subgroups</w:t>
      </w:r>
      <w:r w:rsidR="00BF181C">
        <w:rPr>
          <w:sz w:val="22"/>
          <w:szCs w:val="22"/>
        </w:rPr>
        <w:t xml:space="preserve"> in</w:t>
      </w:r>
      <w:r>
        <w:rPr>
          <w:sz w:val="22"/>
          <w:szCs w:val="22"/>
        </w:rPr>
        <w:t xml:space="preserve"> PEI DCI </w:t>
      </w:r>
      <w:r w:rsidR="00BF181C">
        <w:rPr>
          <w:sz w:val="22"/>
          <w:szCs w:val="22"/>
        </w:rPr>
        <w:t xml:space="preserve">format </w:t>
      </w:r>
      <w:r>
        <w:rPr>
          <w:sz w:val="22"/>
          <w:szCs w:val="22"/>
        </w:rPr>
        <w:t>is 32</w:t>
      </w:r>
    </w:p>
    <w:p w14:paraId="45C2B247" w14:textId="24E2FAFB" w:rsidR="005D112F" w:rsidRPr="00BF181C" w:rsidRDefault="0079744A" w:rsidP="001041E9">
      <w:pPr>
        <w:pStyle w:val="ListParagraph"/>
        <w:numPr>
          <w:ilvl w:val="0"/>
          <w:numId w:val="22"/>
        </w:numPr>
        <w:rPr>
          <w:sz w:val="22"/>
          <w:szCs w:val="22"/>
        </w:rPr>
      </w:pPr>
      <w:r>
        <w:rPr>
          <w:sz w:val="22"/>
          <w:szCs w:val="22"/>
        </w:rPr>
        <w:t>A new PEI</w:t>
      </w:r>
      <w:r w:rsidR="00A65A62" w:rsidRPr="001D605D">
        <w:rPr>
          <w:sz w:val="22"/>
          <w:szCs w:val="22"/>
        </w:rPr>
        <w:t>-RNTI is utilized for CRC scrambling</w:t>
      </w:r>
    </w:p>
    <w:p w14:paraId="45415F23" w14:textId="77777777" w:rsidR="005D112F" w:rsidRDefault="005D112F" w:rsidP="001D605D">
      <w:pPr>
        <w:rPr>
          <w:sz w:val="22"/>
          <w:szCs w:val="22"/>
        </w:rPr>
      </w:pPr>
    </w:p>
    <w:p w14:paraId="32C344B7" w14:textId="77777777" w:rsidR="00BF181C" w:rsidRDefault="00BF181C" w:rsidP="001D605D">
      <w:pP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052C66A8" w14:textId="41AAF9A7" w:rsidR="00C94C13" w:rsidRDefault="008F79CF" w:rsidP="001041E9">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16B425D1" w14:textId="77777777" w:rsidR="00C94C13" w:rsidRDefault="00C94C13" w:rsidP="00C94C13">
      <w:pPr>
        <w:rPr>
          <w:sz w:val="22"/>
          <w:szCs w:val="22"/>
        </w:rPr>
      </w:pPr>
    </w:p>
    <w:p w14:paraId="6FA1ED74" w14:textId="77777777" w:rsidR="00C94C13" w:rsidRDefault="00C94C13" w:rsidP="00C94C13">
      <w:pPr>
        <w:rPr>
          <w:sz w:val="22"/>
          <w:szCs w:val="22"/>
          <w:highlight w:val="yellow"/>
        </w:rPr>
      </w:pPr>
    </w:p>
    <w:p w14:paraId="2986A615" w14:textId="7193A550" w:rsidR="008F79CF" w:rsidRDefault="00C94C13" w:rsidP="00C94C13">
      <w:pPr>
        <w:rPr>
          <w:sz w:val="22"/>
          <w:szCs w:val="22"/>
        </w:rPr>
      </w:pPr>
      <w:r w:rsidRPr="00C94C13">
        <w:rPr>
          <w:sz w:val="22"/>
          <w:szCs w:val="22"/>
          <w:highlight w:val="yellow"/>
        </w:rPr>
        <w:t>Possible Proposal</w:t>
      </w:r>
      <w:r>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Default="00865188" w:rsidP="001D605D">
      <w:pPr>
        <w:rPr>
          <w:rFonts w:eastAsiaTheme="minorEastAsia"/>
          <w:sz w:val="22"/>
          <w:szCs w:val="22"/>
          <w:lang w:eastAsia="zh-TW"/>
        </w:rPr>
      </w:pPr>
    </w:p>
    <w:p w14:paraId="7E191CBF" w14:textId="77777777" w:rsidR="008F79CF" w:rsidRDefault="008F79CF" w:rsidP="001D605D">
      <w:pPr>
        <w:rPr>
          <w:rFonts w:eastAsiaTheme="minorEastAsia"/>
          <w:sz w:val="22"/>
          <w:szCs w:val="22"/>
          <w:lang w:eastAsia="zh-TW"/>
        </w:rPr>
      </w:pPr>
    </w:p>
    <w:p w14:paraId="321F6816" w14:textId="4FAC3C67" w:rsidR="00C94C13" w:rsidRDefault="00C94C13" w:rsidP="001D605D">
      <w:pPr>
        <w:rPr>
          <w:rFonts w:eastAsiaTheme="minorEastAsia"/>
          <w:sz w:val="22"/>
          <w:szCs w:val="22"/>
          <w:lang w:eastAsia="zh-TW"/>
        </w:rPr>
      </w:pPr>
      <w:r>
        <w:rPr>
          <w:rFonts w:eastAsiaTheme="minorEastAsia"/>
          <w:sz w:val="22"/>
          <w:szCs w:val="22"/>
          <w:lang w:eastAsia="zh-TW"/>
        </w:rPr>
        <w:t>For the other potential indications in PEI, the following are collected for information:</w:t>
      </w:r>
    </w:p>
    <w:p w14:paraId="6CCE93EE" w14:textId="77777777" w:rsidR="00C94C13" w:rsidRPr="008F79CF" w:rsidRDefault="00C94C13" w:rsidP="001D605D">
      <w:pPr>
        <w:rPr>
          <w:rFonts w:eastAsiaTheme="minorEastAsia"/>
          <w:sz w:val="22"/>
          <w:szCs w:val="22"/>
          <w:lang w:eastAsia="zh-TW"/>
        </w:rPr>
      </w:pPr>
    </w:p>
    <w:p w14:paraId="73FA7942" w14:textId="46523FBC" w:rsidR="001D605D" w:rsidRDefault="001D605D" w:rsidP="001D605D">
      <w:pPr>
        <w:rPr>
          <w:sz w:val="22"/>
          <w:szCs w:val="22"/>
        </w:rPr>
      </w:pPr>
      <w:r>
        <w:rPr>
          <w:sz w:val="22"/>
          <w:szCs w:val="22"/>
        </w:rPr>
        <w:t>TRS availability indication in PEI:</w:t>
      </w:r>
    </w:p>
    <w:p w14:paraId="670F057B" w14:textId="43F38A09" w:rsidR="001D605D" w:rsidRDefault="001D605D" w:rsidP="001041E9">
      <w:pPr>
        <w:pStyle w:val="ListParagraph"/>
        <w:numPr>
          <w:ilvl w:val="0"/>
          <w:numId w:val="22"/>
        </w:numPr>
        <w:rPr>
          <w:sz w:val="22"/>
          <w:szCs w:val="22"/>
        </w:rPr>
      </w:pPr>
      <w:r>
        <w:rPr>
          <w:sz w:val="22"/>
          <w:szCs w:val="22"/>
        </w:rPr>
        <w:t>Support: HW, TCL</w:t>
      </w:r>
      <w:r w:rsidR="006E7E88">
        <w:rPr>
          <w:sz w:val="22"/>
          <w:szCs w:val="22"/>
        </w:rPr>
        <w:t>, ZTE</w:t>
      </w:r>
      <w:r w:rsidR="00290200">
        <w:rPr>
          <w:sz w:val="22"/>
          <w:szCs w:val="22"/>
        </w:rPr>
        <w:t>, LG, Apple, Ericsson, Nokia</w:t>
      </w:r>
      <w:r w:rsidR="00EB0EF7" w:rsidRPr="00EB0EF7">
        <w:rPr>
          <w:color w:val="FF0000"/>
          <w:sz w:val="22"/>
          <w:szCs w:val="22"/>
        </w:rPr>
        <w:t>, DoCoMo</w:t>
      </w:r>
      <w:r w:rsidR="00EB0EF7">
        <w:rPr>
          <w:color w:val="FF0000"/>
          <w:sz w:val="22"/>
          <w:szCs w:val="22"/>
        </w:rPr>
        <w:t xml:space="preserve"> (configuration via SIB)</w:t>
      </w:r>
    </w:p>
    <w:p w14:paraId="4FADBF09" w14:textId="5DD8A7DA" w:rsidR="001D605D" w:rsidRDefault="001D605D" w:rsidP="001041E9">
      <w:pPr>
        <w:pStyle w:val="ListParagraph"/>
        <w:numPr>
          <w:ilvl w:val="0"/>
          <w:numId w:val="22"/>
        </w:numPr>
        <w:rPr>
          <w:sz w:val="22"/>
          <w:szCs w:val="22"/>
        </w:rPr>
      </w:pPr>
      <w:r>
        <w:rPr>
          <w:sz w:val="22"/>
          <w:szCs w:val="22"/>
        </w:rPr>
        <w:t xml:space="preserve">No: </w:t>
      </w:r>
      <w:r w:rsidR="00ED61B2">
        <w:rPr>
          <w:sz w:val="22"/>
          <w:szCs w:val="22"/>
        </w:rPr>
        <w:t>Samsung</w:t>
      </w:r>
      <w:r w:rsidR="00556CB5" w:rsidRPr="00556CB5">
        <w:rPr>
          <w:color w:val="FF0000"/>
          <w:sz w:val="22"/>
          <w:szCs w:val="22"/>
        </w:rPr>
        <w:t>, Intel</w:t>
      </w:r>
    </w:p>
    <w:p w14:paraId="469FE19D" w14:textId="77777777" w:rsidR="001D605D" w:rsidRDefault="001D605D" w:rsidP="001D605D">
      <w:pPr>
        <w:rPr>
          <w:sz w:val="22"/>
          <w:szCs w:val="22"/>
        </w:rPr>
      </w:pPr>
    </w:p>
    <w:p w14:paraId="5F3D18BA" w14:textId="17DDD199" w:rsidR="001D605D" w:rsidRDefault="001D605D" w:rsidP="001D605D">
      <w:pPr>
        <w:rPr>
          <w:sz w:val="22"/>
          <w:szCs w:val="22"/>
        </w:rPr>
      </w:pPr>
      <w:r>
        <w:rPr>
          <w:sz w:val="22"/>
          <w:szCs w:val="22"/>
        </w:rPr>
        <w:t>SI and ETWS:</w:t>
      </w:r>
    </w:p>
    <w:p w14:paraId="51ED4E33" w14:textId="28B0FBAA" w:rsidR="001D605D" w:rsidRDefault="001D605D" w:rsidP="001041E9">
      <w:pPr>
        <w:pStyle w:val="ListParagraph"/>
        <w:numPr>
          <w:ilvl w:val="0"/>
          <w:numId w:val="35"/>
        </w:numPr>
        <w:rPr>
          <w:sz w:val="22"/>
          <w:szCs w:val="22"/>
        </w:rPr>
      </w:pPr>
      <w:r>
        <w:rPr>
          <w:sz w:val="22"/>
          <w:szCs w:val="22"/>
        </w:rPr>
        <w:t>Support: HW</w:t>
      </w:r>
      <w:r w:rsidR="006E7E88">
        <w:rPr>
          <w:sz w:val="22"/>
          <w:szCs w:val="22"/>
        </w:rPr>
        <w:t>, ZTE</w:t>
      </w:r>
      <w:r w:rsidR="002B64D5">
        <w:rPr>
          <w:sz w:val="22"/>
          <w:szCs w:val="22"/>
        </w:rPr>
        <w:t>, Xiaomi</w:t>
      </w:r>
      <w:r w:rsidR="00290200">
        <w:rPr>
          <w:sz w:val="22"/>
          <w:szCs w:val="22"/>
        </w:rPr>
        <w:t>, LG, Nokia, DENSO</w:t>
      </w:r>
      <w:r w:rsidR="00EB0EF7" w:rsidRPr="00EB0EF7">
        <w:rPr>
          <w:color w:val="FF0000"/>
          <w:sz w:val="22"/>
          <w:szCs w:val="22"/>
        </w:rPr>
        <w:t>, DoCoMo</w:t>
      </w:r>
      <w:r w:rsidR="00EB0EF7">
        <w:rPr>
          <w:color w:val="FF0000"/>
          <w:sz w:val="22"/>
          <w:szCs w:val="22"/>
        </w:rPr>
        <w:t xml:space="preserve"> (configuration via SIB)</w:t>
      </w:r>
    </w:p>
    <w:p w14:paraId="7335A2BC" w14:textId="12CD31F0" w:rsidR="001D605D" w:rsidRPr="001D605D" w:rsidRDefault="001D605D" w:rsidP="001041E9">
      <w:pPr>
        <w:pStyle w:val="ListParagraph"/>
        <w:numPr>
          <w:ilvl w:val="0"/>
          <w:numId w:val="35"/>
        </w:numPr>
        <w:rPr>
          <w:sz w:val="22"/>
          <w:szCs w:val="22"/>
        </w:rPr>
      </w:pPr>
      <w:r>
        <w:rPr>
          <w:sz w:val="22"/>
          <w:szCs w:val="22"/>
        </w:rPr>
        <w:t xml:space="preserve">No: </w:t>
      </w:r>
      <w:r w:rsidR="00E43099">
        <w:rPr>
          <w:sz w:val="22"/>
          <w:szCs w:val="22"/>
        </w:rPr>
        <w:t>vivo, CATT (no short messages)</w:t>
      </w:r>
      <w:r w:rsidR="002B64D5">
        <w:rPr>
          <w:sz w:val="22"/>
          <w:szCs w:val="22"/>
        </w:rPr>
        <w:t>, S</w:t>
      </w:r>
      <w:r w:rsidR="00ED61B2">
        <w:rPr>
          <w:sz w:val="22"/>
          <w:szCs w:val="22"/>
        </w:rPr>
        <w:t>amsung</w:t>
      </w:r>
      <w:r w:rsidR="002B64D5">
        <w:rPr>
          <w:sz w:val="22"/>
          <w:szCs w:val="22"/>
        </w:rPr>
        <w:t>, Intel</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58"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C6466B" w:rsidRPr="00C6466B">
        <w:rPr>
          <w:noProof/>
          <w:sz w:val="22"/>
          <w:szCs w:val="22"/>
        </w:rPr>
        <w:t>2</w:t>
      </w:r>
      <w:r w:rsidRPr="00C6466B">
        <w:rPr>
          <w:sz w:val="22"/>
          <w:szCs w:val="22"/>
        </w:rPr>
        <w:fldChar w:fldCharType="end"/>
      </w:r>
      <w:bookmarkEnd w:id="58"/>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59" w:name="_Toc83732685"/>
            <w:bookmarkStart w:id="60" w:name="_Toc20977"/>
            <w:bookmarkStart w:id="61" w:name="_Toc5422"/>
            <w:r w:rsidRPr="002624BB">
              <w:rPr>
                <w:i w:val="0"/>
                <w:iCs w:val="0"/>
                <w:lang w:val="en-US" w:eastAsia="zh-CN"/>
              </w:rPr>
              <w:t>Proposal 9: The aggregation levels of PDCCH-based PEI can be configured</w:t>
            </w:r>
            <w:bookmarkEnd w:id="59"/>
            <w:r w:rsidRPr="002624BB">
              <w:rPr>
                <w:i w:val="0"/>
                <w:iCs w:val="0"/>
                <w:lang w:val="en-US" w:eastAsia="zh-CN"/>
              </w:rPr>
              <w:t xml:space="preserve"> </w:t>
            </w:r>
            <w:bookmarkEnd w:id="60"/>
            <w:bookmarkEnd w:id="61"/>
          </w:p>
          <w:p w14:paraId="4FA42E77" w14:textId="68977088" w:rsidR="004C0E00" w:rsidRPr="002624BB" w:rsidRDefault="004C0E00" w:rsidP="004C0E00">
            <w:pPr>
              <w:pStyle w:val="YJ-Proposal"/>
              <w:numPr>
                <w:ilvl w:val="0"/>
                <w:numId w:val="0"/>
              </w:numPr>
              <w:spacing w:before="120" w:after="120"/>
              <w:rPr>
                <w:i w:val="0"/>
                <w:iCs w:val="0"/>
                <w:lang w:val="en-US"/>
              </w:rPr>
            </w:pPr>
            <w:bookmarkStart w:id="62" w:name="_Toc29561"/>
            <w:bookmarkStart w:id="63" w:name="_Toc83732687"/>
            <w:r w:rsidRPr="002624BB">
              <w:rPr>
                <w:i w:val="0"/>
                <w:iCs w:val="0"/>
                <w:lang w:val="en-US"/>
              </w:rPr>
              <w:t>Proposal 12: The</w:t>
            </w:r>
            <w:bookmarkEnd w:id="62"/>
            <w:r w:rsidRPr="002624BB">
              <w:rPr>
                <w:i w:val="0"/>
              </w:rPr>
              <w:t xml:space="preserve"> paging search space can be reused for PEI.</w:t>
            </w:r>
            <w:bookmarkEnd w:id="63"/>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lastRenderedPageBreak/>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4"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4"/>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5"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5"/>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6"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6"/>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7"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7"/>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59DAEAC1"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Pr="00ED61B2" w:rsidRDefault="00146AFE" w:rsidP="00F8135E">
      <w:pPr>
        <w:rPr>
          <w:rFonts w:eastAsiaTheme="minorEastAsia"/>
          <w:sz w:val="22"/>
          <w:szCs w:val="22"/>
          <w:lang w:eastAsia="zh-TW"/>
        </w:rPr>
      </w:pPr>
    </w:p>
    <w:p w14:paraId="53F14D31" w14:textId="2C986CF2" w:rsidR="00C6466B" w:rsidRDefault="00ED61B2" w:rsidP="00F8135E">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648516F9"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p>
    <w:p w14:paraId="3F9FE900" w14:textId="771E3D60" w:rsidR="00125829" w:rsidRPr="00125829" w:rsidRDefault="00125829" w:rsidP="001041E9">
      <w:pPr>
        <w:pStyle w:val="ListParagraph"/>
        <w:numPr>
          <w:ilvl w:val="1"/>
          <w:numId w:val="41"/>
        </w:numPr>
        <w:rPr>
          <w:rFonts w:eastAsiaTheme="minorEastAsia"/>
          <w:sz w:val="22"/>
          <w:szCs w:val="22"/>
          <w:lang w:val="en-US" w:eastAsia="zh-TW"/>
        </w:rPr>
      </w:pPr>
      <w:r w:rsidRPr="002624BB">
        <w:rPr>
          <w:i/>
          <w:sz w:val="20"/>
          <w:szCs w:val="20"/>
        </w:rPr>
        <w:t>SearchSpaceId</w:t>
      </w:r>
      <w:r w:rsidRPr="002624BB">
        <w:rPr>
          <w:sz w:val="20"/>
          <w:szCs w:val="20"/>
        </w:rPr>
        <w:t xml:space="preserve"> </w:t>
      </w:r>
      <w:r>
        <w:rPr>
          <w:sz w:val="20"/>
          <w:szCs w:val="20"/>
        </w:rPr>
        <w:t>can be configured to 0</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Default="00ED61B2" w:rsidP="00F8135E">
      <w:pPr>
        <w:rPr>
          <w:rFonts w:eastAsiaTheme="minorEastAsia"/>
          <w:sz w:val="22"/>
          <w:szCs w:val="22"/>
          <w:lang w:val="en-US" w:eastAsia="zh-TW"/>
        </w:rPr>
      </w:pPr>
    </w:p>
    <w:p w14:paraId="76D7AAD9" w14:textId="77777777" w:rsidR="00ED61B2" w:rsidRPr="00410A38" w:rsidRDefault="00ED61B2" w:rsidP="00F8135E">
      <w:pPr>
        <w:rPr>
          <w:rFonts w:eastAsiaTheme="minorEastAsia"/>
          <w:sz w:val="22"/>
          <w:szCs w:val="22"/>
          <w:lang w:val="en-US" w:eastAsia="zh-TW"/>
        </w:rPr>
      </w:pPr>
    </w:p>
    <w:p w14:paraId="19C5825A" w14:textId="07A5C70C" w:rsidR="00E621EC" w:rsidRDefault="0051748C" w:rsidP="007F1FD3">
      <w:pPr>
        <w:pStyle w:val="Heading1"/>
      </w:pPr>
      <w:r>
        <w:t>Identification</w:t>
      </w:r>
      <w:r w:rsidR="007F1FD3" w:rsidRPr="007F1FD3">
        <w:t xml:space="preserve"> of </w:t>
      </w:r>
      <w:r w:rsidR="008C1375">
        <w:t xml:space="preserve">PEI </w:t>
      </w:r>
      <w:r w:rsidR="007F1FD3" w:rsidRPr="007F1FD3">
        <w:t>MO</w:t>
      </w:r>
      <w:r w:rsidR="007F1FD3" w:rsidRPr="00556CB5">
        <w:rPr>
          <w:strike/>
          <w:color w:val="FF0000"/>
        </w:rPr>
        <w:t>s</w:t>
      </w:r>
      <w:r w:rsidR="007F1FD3" w:rsidRPr="007F1FD3">
        <w:t xml:space="preserve"> 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68"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Pr="00C6466B">
        <w:rPr>
          <w:noProof/>
          <w:sz w:val="22"/>
          <w:szCs w:val="22"/>
        </w:rPr>
        <w:t>3</w:t>
      </w:r>
      <w:r w:rsidRPr="00C6466B">
        <w:rPr>
          <w:sz w:val="22"/>
          <w:szCs w:val="22"/>
        </w:rPr>
        <w:fldChar w:fldCharType="end"/>
      </w:r>
      <w:bookmarkEnd w:id="68"/>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lastRenderedPageBreak/>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lastRenderedPageBreak/>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69" w:name="_Toc83732677"/>
            <w:r w:rsidRPr="002624BB">
              <w:rPr>
                <w:i w:val="0"/>
                <w:iCs w:val="0"/>
                <w:lang w:val="en-US" w:eastAsia="zh-CN"/>
              </w:rPr>
              <w:t>Proposal 2: A PEI associated with multiple POs should be supported.</w:t>
            </w:r>
            <w:bookmarkEnd w:id="69"/>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0"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0"/>
          </w:p>
          <w:p w14:paraId="6BEACD69" w14:textId="29D7356C" w:rsidR="004C0E00" w:rsidRPr="002624BB" w:rsidRDefault="004C0E00" w:rsidP="004C0E00">
            <w:pPr>
              <w:pStyle w:val="YJ-Proposal"/>
              <w:numPr>
                <w:ilvl w:val="0"/>
                <w:numId w:val="0"/>
              </w:numPr>
              <w:spacing w:before="120" w:after="120"/>
              <w:jc w:val="both"/>
            </w:pPr>
            <w:bookmarkStart w:id="71"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1"/>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2" w:name="_Toc16258"/>
            <w:bookmarkStart w:id="73" w:name="_Toc19523"/>
            <w:bookmarkStart w:id="74" w:name="_Toc27684"/>
            <w:bookmarkStart w:id="75" w:name="_Toc18955"/>
            <w:bookmarkStart w:id="76" w:name="_Toc3434"/>
            <w:bookmarkStart w:id="77" w:name="_Toc5420"/>
            <w:bookmarkStart w:id="78" w:name="_Toc83732675"/>
            <w:bookmarkStart w:id="79" w:name="_Toc8410"/>
            <w:bookmarkStart w:id="80" w:name="_Toc3837"/>
            <w:bookmarkStart w:id="81" w:name="_Toc11835"/>
            <w:bookmarkStart w:id="82" w:name="_Toc22759"/>
            <w:bookmarkStart w:id="83" w:name="_Toc23246"/>
            <w:bookmarkStart w:id="84" w:name="_Toc22246"/>
            <w:bookmarkStart w:id="85" w:name="_Toc31575"/>
            <w:bookmarkStart w:id="86" w:name="_Toc9301"/>
            <w:bookmarkStart w:id="87" w:name="_Toc3039"/>
            <w:bookmarkStart w:id="88" w:name="_Toc17421"/>
            <w:bookmarkStart w:id="89" w:name="_Toc29653"/>
            <w:bookmarkStart w:id="90"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6FE8C106" w14:textId="3A3505F8" w:rsidR="004C0E00" w:rsidRPr="002624BB" w:rsidRDefault="004C0E00" w:rsidP="0028770F">
            <w:pPr>
              <w:pStyle w:val="YJ-Proposal"/>
              <w:numPr>
                <w:ilvl w:val="0"/>
                <w:numId w:val="0"/>
              </w:numPr>
              <w:spacing w:before="120" w:after="120"/>
              <w:jc w:val="both"/>
              <w:rPr>
                <w:i w:val="0"/>
                <w:iCs w:val="0"/>
              </w:rPr>
            </w:pPr>
            <w:bookmarkStart w:id="91" w:name="_Toc27691"/>
            <w:bookmarkStart w:id="92" w:name="_Toc71707440"/>
            <w:bookmarkStart w:id="93" w:name="_Toc79161264"/>
            <w:bookmarkStart w:id="94" w:name="_Toc83732683"/>
            <w:bookmarkStart w:id="95" w:name="_Toc22974"/>
            <w:bookmarkStart w:id="96" w:name="_Toc10254"/>
            <w:bookmarkStart w:id="97" w:name="_Toc22748"/>
            <w:bookmarkStart w:id="98" w:name="_Toc27950"/>
            <w:bookmarkStart w:id="99" w:name="_Toc916"/>
            <w:bookmarkStart w:id="100" w:name="_Toc4583"/>
            <w:bookmarkStart w:id="101" w:name="_Toc11826"/>
            <w:bookmarkStart w:id="102"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1"/>
            <w:bookmarkEnd w:id="92"/>
            <w:bookmarkEnd w:id="93"/>
            <w:bookmarkEnd w:id="94"/>
            <w:bookmarkEnd w:id="95"/>
            <w:bookmarkEnd w:id="96"/>
            <w:bookmarkEnd w:id="97"/>
            <w:bookmarkEnd w:id="98"/>
            <w:bookmarkEnd w:id="99"/>
            <w:bookmarkEnd w:id="100"/>
            <w:bookmarkEnd w:id="101"/>
            <w:bookmarkEnd w:id="102"/>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3"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2" w:anchor="keyfrom=E2Ctranslation" w:history="1">
              <w:r w:rsidRPr="002624BB">
                <w:rPr>
                  <w:rFonts w:eastAsia="SimSun" w:hint="eastAsia"/>
                  <w:b/>
                  <w:bCs/>
                  <w:i/>
                  <w:sz w:val="20"/>
                  <w:szCs w:val="20"/>
                </w:rPr>
                <w:t>configured</w:t>
              </w:r>
            </w:hyperlink>
          </w:p>
          <w:bookmarkEnd w:id="103"/>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w:t>
            </w:r>
            <w:r w:rsidRPr="002624BB">
              <w:rPr>
                <w:b/>
                <w:sz w:val="20"/>
                <w:szCs w:val="20"/>
              </w:rPr>
              <w:lastRenderedPageBreak/>
              <w:t xml:space="preserve">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lastRenderedPageBreak/>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lastRenderedPageBreak/>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lastRenderedPageBreak/>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lastRenderedPageBreak/>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8770F" w:rsidP="00F31C69">
            <w:pPr>
              <w:keepNext/>
              <w:jc w:val="center"/>
              <w:rPr>
                <w:sz w:val="20"/>
                <w:szCs w:val="20"/>
              </w:rPr>
            </w:pPr>
            <w:r w:rsidRPr="002624BB">
              <w:rPr>
                <w:sz w:val="20"/>
                <w:szCs w:val="20"/>
              </w:rPr>
              <w:object w:dxaOrig="16779" w:dyaOrig="4590" w14:anchorId="4E698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19.45pt" o:ole="">
                  <v:imagedata r:id="rId13" o:title=""/>
                </v:shape>
                <o:OLEObject Type="Embed" ProgID="Visio.Drawing.11" ShapeID="_x0000_i1025" DrawAspect="Content" ObjectID="_1695162540" r:id="rId14"/>
              </w:object>
            </w:r>
          </w:p>
          <w:p w14:paraId="0B168477" w14:textId="79E48AF0" w:rsidR="0028770F" w:rsidRPr="002624BB" w:rsidRDefault="00F31C69" w:rsidP="0028770F">
            <w:pPr>
              <w:pStyle w:val="Caption"/>
              <w:spacing w:before="0"/>
              <w:jc w:val="center"/>
              <w:rPr>
                <w:sz w:val="20"/>
                <w:szCs w:val="20"/>
              </w:rPr>
            </w:pPr>
            <w:bookmarkStart w:id="104" w:name="_Ref83757939"/>
            <w:r w:rsidRPr="002624BB">
              <w:rPr>
                <w:sz w:val="20"/>
                <w:szCs w:val="20"/>
              </w:rPr>
              <w:t xml:space="preserve">Figure </w:t>
            </w:r>
            <w:bookmarkEnd w:id="104"/>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lastRenderedPageBreak/>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lastRenderedPageBreak/>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5"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5"/>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6" w:name="_Toc84009774"/>
            <w:bookmarkStart w:id="107"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06"/>
          </w:p>
          <w:bookmarkEnd w:id="107"/>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08" w:name="_Toc7813653"/>
            <w:bookmarkStart w:id="109"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08"/>
            <w:r w:rsidRPr="002624BB">
              <w:rPr>
                <w:sz w:val="20"/>
                <w:szCs w:val="20"/>
              </w:rPr>
              <w:t>which the UE searches for PEI.</w:t>
            </w:r>
            <w:bookmarkEnd w:id="109"/>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0" w:name="o1"/>
            <w:r w:rsidRPr="002624BB">
              <w:rPr>
                <w:b/>
                <w:bCs/>
                <w:sz w:val="20"/>
                <w:szCs w:val="20"/>
              </w:rPr>
              <w:t>Observation 1: Aligning SSB and PEI location allows UE to wake up only once to receive both the SSB and the PEI and can save UE power.</w:t>
            </w:r>
          </w:p>
          <w:bookmarkEnd w:id="110"/>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1"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1"/>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2"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3" w:name="p5"/>
            <w:bookmarkEnd w:id="112"/>
          </w:p>
          <w:bookmarkEnd w:id="113"/>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TW"/>
              </w:rPr>
              <w:lastRenderedPageBreak/>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700F17B7"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p>
    <w:p w14:paraId="53563A49" w14:textId="145C13A2"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identification.</w:t>
      </w:r>
    </w:p>
    <w:p w14:paraId="6C61F01B" w14:textId="77777777" w:rsidR="00146AFE" w:rsidRDefault="00146AFE" w:rsidP="00D37163">
      <w:pPr>
        <w:rPr>
          <w:sz w:val="22"/>
          <w:szCs w:val="22"/>
        </w:rPr>
      </w:pPr>
    </w:p>
    <w:p w14:paraId="5B36CFF6" w14:textId="77777777" w:rsidR="0030618A" w:rsidRDefault="0030618A" w:rsidP="00D37163">
      <w:pPr>
        <w:rPr>
          <w:sz w:val="22"/>
          <w:szCs w:val="22"/>
        </w:rPr>
      </w:pPr>
    </w:p>
    <w:p w14:paraId="368EEB45" w14:textId="51FAC89D" w:rsidR="009032BC" w:rsidRDefault="009032BC" w:rsidP="00D37163">
      <w:pPr>
        <w:rPr>
          <w:sz w:val="22"/>
          <w:szCs w:val="22"/>
        </w:rPr>
      </w:pPr>
      <w:r w:rsidRPr="009032BC">
        <w:rPr>
          <w:sz w:val="22"/>
          <w:szCs w:val="22"/>
          <w:highlight w:val="yellow"/>
        </w:rPr>
        <w:t>Possible proposal (based on companies’ extension on legacy PO identification)</w:t>
      </w:r>
      <w:r>
        <w:rPr>
          <w:sz w:val="22"/>
          <w:szCs w:val="22"/>
        </w:rPr>
        <w:t>:</w:t>
      </w:r>
    </w:p>
    <w:p w14:paraId="23E4845E" w14:textId="0F525FAC" w:rsidR="009032BC" w:rsidRDefault="009032BC" w:rsidP="001041E9">
      <w:pPr>
        <w:pStyle w:val="ListParagraph"/>
        <w:numPr>
          <w:ilvl w:val="0"/>
          <w:numId w:val="43"/>
        </w:numPr>
        <w:rPr>
          <w:sz w:val="22"/>
          <w:szCs w:val="22"/>
        </w:rPr>
      </w:pPr>
      <w:r>
        <w:rPr>
          <w:sz w:val="22"/>
          <w:szCs w:val="22"/>
        </w:rPr>
        <w:t xml:space="preserve">For a target </w:t>
      </w:r>
      <w:r w:rsidRPr="009032BC">
        <w:rPr>
          <w:sz w:val="22"/>
          <w:szCs w:val="22"/>
        </w:rPr>
        <w:t xml:space="preserve">PO, </w:t>
      </w:r>
      <w:r w:rsidR="00556CB5" w:rsidRPr="00556CB5">
        <w:rPr>
          <w:color w:val="FF0000"/>
          <w:sz w:val="22"/>
          <w:szCs w:val="22"/>
        </w:rPr>
        <w:t xml:space="preserve">a </w:t>
      </w:r>
      <w:r w:rsidRPr="009032BC">
        <w:rPr>
          <w:sz w:val="22"/>
          <w:szCs w:val="22"/>
        </w:rPr>
        <w:t>PEI</w:t>
      </w:r>
      <w:r w:rsidR="00556CB5" w:rsidRPr="00556CB5">
        <w:rPr>
          <w:color w:val="FF0000"/>
          <w:sz w:val="22"/>
          <w:szCs w:val="22"/>
        </w:rPr>
        <w:t xml:space="preserve"> Occasion (PEI-O) is</w:t>
      </w:r>
      <w:r w:rsidRPr="009032BC">
        <w:rPr>
          <w:sz w:val="22"/>
          <w:szCs w:val="22"/>
        </w:rPr>
        <w:t xml:space="preserve"> </w:t>
      </w:r>
      <w:r w:rsidRPr="00556CB5">
        <w:rPr>
          <w:strike/>
          <w:color w:val="FF0000"/>
          <w:sz w:val="22"/>
          <w:szCs w:val="22"/>
        </w:rPr>
        <w:t>MO</w:t>
      </w:r>
      <w:r w:rsidR="00FF34B1" w:rsidRPr="00556CB5">
        <w:rPr>
          <w:strike/>
          <w:color w:val="FF0000"/>
          <w:sz w:val="22"/>
          <w:szCs w:val="22"/>
        </w:rPr>
        <w:t>s</w:t>
      </w:r>
      <w:r w:rsidRPr="00556CB5">
        <w:rPr>
          <w:strike/>
          <w:color w:val="FF0000"/>
          <w:sz w:val="22"/>
          <w:szCs w:val="22"/>
        </w:rPr>
        <w:t xml:space="preserve"> </w:t>
      </w:r>
      <w:r w:rsidR="00FF34B1" w:rsidRPr="00556CB5">
        <w:rPr>
          <w:strike/>
          <w:color w:val="FF0000"/>
          <w:sz w:val="22"/>
          <w:szCs w:val="22"/>
        </w:rPr>
        <w:t>are</w:t>
      </w:r>
      <w:r w:rsidRPr="00556CB5">
        <w:rPr>
          <w:color w:val="FF0000"/>
          <w:sz w:val="22"/>
          <w:szCs w:val="22"/>
        </w:rPr>
        <w:t xml:space="preserve"> </w:t>
      </w:r>
      <w:r w:rsidRPr="009032BC">
        <w:rPr>
          <w:sz w:val="22"/>
          <w:szCs w:val="22"/>
        </w:rPr>
        <w:t xml:space="preserve">a set of PDCCH monitoring occasions associated with the transmitted SSBs. </w:t>
      </w:r>
      <w:r w:rsidR="00CC4FBA">
        <w:rPr>
          <w:sz w:val="22"/>
          <w:szCs w:val="22"/>
        </w:rPr>
        <w:t xml:space="preserve">Reference </w:t>
      </w:r>
      <w:r w:rsidRPr="009032BC">
        <w:rPr>
          <w:sz w:val="22"/>
          <w:szCs w:val="22"/>
        </w:rPr>
        <w:t xml:space="preserve">PEI </w:t>
      </w:r>
      <w:r w:rsidR="00CC4FBA">
        <w:rPr>
          <w:sz w:val="22"/>
          <w:szCs w:val="22"/>
        </w:rPr>
        <w:t>frame (PEI-F)</w:t>
      </w:r>
      <w:r w:rsidRPr="009032BC">
        <w:rPr>
          <w:sz w:val="22"/>
          <w:szCs w:val="22"/>
        </w:rPr>
        <w:t xml:space="preserve"> </w:t>
      </w:r>
      <w:r w:rsidR="00CC4FBA">
        <w:rPr>
          <w:sz w:val="22"/>
          <w:szCs w:val="22"/>
        </w:rPr>
        <w:t xml:space="preserve">start is subject to </w:t>
      </w:r>
      <w:r w:rsidRPr="009032BC">
        <w:rPr>
          <w:sz w:val="22"/>
          <w:szCs w:val="22"/>
        </w:rPr>
        <w:t xml:space="preserve">PEI_offset </w:t>
      </w:r>
      <w:r w:rsidR="00CC4FBA">
        <w:rPr>
          <w:sz w:val="22"/>
          <w:szCs w:val="22"/>
        </w:rPr>
        <w:t>(</w:t>
      </w:r>
      <w:r w:rsidR="00CC4FBA" w:rsidRPr="00556CB5">
        <w:rPr>
          <w:sz w:val="22"/>
          <w:szCs w:val="22"/>
          <w:highlight w:val="yellow"/>
        </w:rPr>
        <w:t>in unit of T/N radio frame(s)</w:t>
      </w:r>
      <w:r w:rsidR="00CC4FBA">
        <w:rPr>
          <w:sz w:val="22"/>
          <w:szCs w:val="22"/>
        </w:rPr>
        <w:t xml:space="preserve">) </w:t>
      </w:r>
      <w:r w:rsidRPr="009032BC">
        <w:rPr>
          <w:sz w:val="22"/>
          <w:szCs w:val="22"/>
        </w:rPr>
        <w:t>before PF of the PO</w:t>
      </w:r>
    </w:p>
    <w:p w14:paraId="4F946ECD" w14:textId="0C6B80D3" w:rsidR="00CC4FBA" w:rsidRDefault="00CC4FBA" w:rsidP="001041E9">
      <w:pPr>
        <w:pStyle w:val="ListParagraph"/>
        <w:numPr>
          <w:ilvl w:val="1"/>
          <w:numId w:val="43"/>
        </w:numPr>
        <w:rPr>
          <w:sz w:val="22"/>
          <w:szCs w:val="22"/>
        </w:rPr>
      </w:pPr>
      <w:r w:rsidRPr="00CC4FBA">
        <w:rPr>
          <w:sz w:val="22"/>
          <w:szCs w:val="22"/>
        </w:rPr>
        <w:t>T and N are defined in clause 7 in TS 38.304</w:t>
      </w:r>
    </w:p>
    <w:p w14:paraId="5279E0AF" w14:textId="6D0BD3EE" w:rsidR="00CC4FBA" w:rsidRDefault="00FF34B1" w:rsidP="001041E9">
      <w:pPr>
        <w:pStyle w:val="ListParagraph"/>
        <w:numPr>
          <w:ilvl w:val="0"/>
          <w:numId w:val="43"/>
        </w:numPr>
        <w:rPr>
          <w:sz w:val="22"/>
          <w:szCs w:val="22"/>
        </w:rPr>
      </w:pPr>
      <w:r>
        <w:rPr>
          <w:sz w:val="22"/>
          <w:szCs w:val="22"/>
        </w:rPr>
        <w:t>Determination of PEI</w:t>
      </w:r>
      <w:r w:rsidR="00556CB5" w:rsidRPr="00556CB5">
        <w:rPr>
          <w:color w:val="FF0000"/>
          <w:sz w:val="22"/>
          <w:szCs w:val="22"/>
        </w:rPr>
        <w:t xml:space="preserve">-O </w:t>
      </w:r>
      <w:r w:rsidRPr="00556CB5">
        <w:rPr>
          <w:strike/>
          <w:color w:val="FF0000"/>
          <w:sz w:val="22"/>
          <w:szCs w:val="22"/>
        </w:rPr>
        <w:t>MOs</w:t>
      </w:r>
      <w:r w:rsidR="00CC4FBA" w:rsidRPr="00556CB5">
        <w:rPr>
          <w:strike/>
          <w:sz w:val="22"/>
          <w:szCs w:val="22"/>
        </w:rPr>
        <w:t xml:space="preserve"> </w:t>
      </w:r>
      <w:r w:rsidR="00CC4FBA">
        <w:rPr>
          <w:sz w:val="22"/>
          <w:szCs w:val="22"/>
        </w:rPr>
        <w:t xml:space="preserve">before PO is in analogy of determination of PO specified in clause 7 of TS 38.304 </w:t>
      </w:r>
      <w:r w:rsidR="0030618A">
        <w:rPr>
          <w:sz w:val="22"/>
          <w:szCs w:val="22"/>
        </w:rPr>
        <w:t>expect for</w:t>
      </w:r>
      <w:r w:rsidR="00CC4FBA">
        <w:rPr>
          <w:sz w:val="22"/>
          <w:szCs w:val="22"/>
        </w:rPr>
        <w:t xml:space="preserve"> the following difference:</w:t>
      </w:r>
    </w:p>
    <w:p w14:paraId="66E610E2" w14:textId="3E89489D" w:rsidR="00CC4FBA" w:rsidRDefault="00CC4FBA" w:rsidP="001041E9">
      <w:pPr>
        <w:pStyle w:val="ListParagraph"/>
        <w:numPr>
          <w:ilvl w:val="1"/>
          <w:numId w:val="43"/>
        </w:numPr>
        <w:rPr>
          <w:sz w:val="22"/>
          <w:szCs w:val="22"/>
        </w:rPr>
      </w:pPr>
      <w:r>
        <w:rPr>
          <w:sz w:val="22"/>
          <w:szCs w:val="22"/>
        </w:rPr>
        <w:t>Reference frame is offset from PF to PEI-F</w:t>
      </w:r>
    </w:p>
    <w:p w14:paraId="0371C46D" w14:textId="16441665" w:rsidR="00CC4FBA" w:rsidRDefault="00CC4FBA" w:rsidP="001041E9">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48183222" w14:textId="18AEE90B" w:rsidR="0030618A" w:rsidRDefault="00CC4FBA" w:rsidP="001041E9">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sidR="0030618A">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sidR="0030618A">
        <w:rPr>
          <w:sz w:val="22"/>
          <w:szCs w:val="22"/>
        </w:rPr>
        <w:t xml:space="preserve"> while reusing the same definition of ‘</w:t>
      </w:r>
      <w:r w:rsidR="0030618A" w:rsidRPr="0030618A">
        <w:rPr>
          <w:rFonts w:eastAsiaTheme="minorEastAsia"/>
          <w:i/>
          <w:sz w:val="20"/>
          <w:szCs w:val="20"/>
        </w:rPr>
        <w:t>firstPDCCH-MonitoringOccasionOfP</w:t>
      </w:r>
      <w:r w:rsidR="0030618A">
        <w:rPr>
          <w:rFonts w:eastAsiaTheme="minorEastAsia"/>
          <w:i/>
          <w:sz w:val="20"/>
          <w:szCs w:val="20"/>
        </w:rPr>
        <w:t>O</w:t>
      </w:r>
      <w:r w:rsidR="0030618A">
        <w:rPr>
          <w:sz w:val="22"/>
          <w:szCs w:val="22"/>
        </w:rPr>
        <w:t>’</w:t>
      </w:r>
    </w:p>
    <w:p w14:paraId="092EFA94" w14:textId="6A4FC05A" w:rsidR="0030618A" w:rsidRDefault="0030618A" w:rsidP="001041E9">
      <w:pPr>
        <w:pStyle w:val="ListParagraph"/>
        <w:numPr>
          <w:ilvl w:val="1"/>
          <w:numId w:val="43"/>
        </w:numPr>
        <w:rPr>
          <w:sz w:val="22"/>
          <w:szCs w:val="22"/>
        </w:rPr>
      </w:pPr>
      <w:r>
        <w:rPr>
          <w:sz w:val="22"/>
          <w:szCs w:val="22"/>
        </w:rPr>
        <w:t>Assume X = 1</w:t>
      </w:r>
    </w:p>
    <w:p w14:paraId="2546B40E" w14:textId="7D80F8F9" w:rsidR="0030618A" w:rsidRPr="0030618A" w:rsidRDefault="0030618A" w:rsidP="001041E9">
      <w:pPr>
        <w:pStyle w:val="ListParagraph"/>
        <w:numPr>
          <w:ilvl w:val="1"/>
          <w:numId w:val="43"/>
        </w:numPr>
        <w:rPr>
          <w:sz w:val="22"/>
          <w:szCs w:val="22"/>
        </w:rPr>
      </w:pPr>
      <w:r>
        <w:rPr>
          <w:sz w:val="22"/>
          <w:szCs w:val="22"/>
        </w:rPr>
        <w:t xml:space="preserve">FFS: Additional update for one set of PEI MOs to provide paging indication for </w:t>
      </w:r>
      <w:r w:rsidRPr="00556CB5">
        <w:rPr>
          <w:strike/>
          <w:color w:val="FF0000"/>
          <w:sz w:val="22"/>
          <w:szCs w:val="22"/>
        </w:rPr>
        <w:t>up to</w:t>
      </w:r>
      <w:r w:rsidRPr="00556CB5">
        <w:rPr>
          <w:color w:val="FF0000"/>
          <w:sz w:val="22"/>
          <w:szCs w:val="22"/>
        </w:rPr>
        <w:t xml:space="preserve"> </w:t>
      </w:r>
      <w:r>
        <w:rPr>
          <w:sz w:val="22"/>
          <w:szCs w:val="22"/>
        </w:rPr>
        <w:t>Ns POs in a PF</w:t>
      </w:r>
    </w:p>
    <w:p w14:paraId="1CEF177D" w14:textId="77777777" w:rsidR="009032BC" w:rsidRDefault="009032BC" w:rsidP="00D37163">
      <w:pPr>
        <w:rPr>
          <w:sz w:val="22"/>
          <w:szCs w:val="22"/>
        </w:rPr>
      </w:pPr>
    </w:p>
    <w:p w14:paraId="10B6DCDF" w14:textId="77777777" w:rsidR="009032BC" w:rsidRPr="00074A6B" w:rsidRDefault="009032BC" w:rsidP="00D37163">
      <w:pPr>
        <w:rPr>
          <w:rFonts w:eastAsiaTheme="minorEastAsia"/>
          <w:sz w:val="22"/>
          <w:szCs w:val="22"/>
          <w:lang w:eastAsia="zh-TW"/>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lastRenderedPageBreak/>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7721ECA1"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ensure PEI is close to SSB </w:t>
      </w:r>
    </w:p>
    <w:p w14:paraId="5409B8DC" w14:textId="77777777" w:rsidR="00496417" w:rsidRDefault="00496417" w:rsidP="00D37163">
      <w:pPr>
        <w:rPr>
          <w:sz w:val="22"/>
          <w:szCs w:val="22"/>
        </w:rPr>
      </w:pPr>
    </w:p>
    <w:p w14:paraId="3BE45B8D" w14:textId="77777777" w:rsidR="00FF34B1" w:rsidRDefault="00FF34B1" w:rsidP="00FF34B1">
      <w:pPr>
        <w:rPr>
          <w:sz w:val="22"/>
          <w:szCs w:val="22"/>
        </w:rPr>
      </w:pPr>
      <w:r w:rsidRPr="00FF34B1">
        <w:rPr>
          <w:sz w:val="22"/>
          <w:szCs w:val="22"/>
          <w:highlight w:val="yellow"/>
        </w:rPr>
        <w:t>Possible agreement:</w:t>
      </w:r>
    </w:p>
    <w:p w14:paraId="4298F7C8" w14:textId="1A67FE0B" w:rsidR="00FF34B1" w:rsidRDefault="004324F6" w:rsidP="00FF34B1">
      <w:pPr>
        <w:rPr>
          <w:sz w:val="22"/>
          <w:szCs w:val="22"/>
        </w:rPr>
      </w:pPr>
      <w:r>
        <w:rPr>
          <w:sz w:val="22"/>
          <w:szCs w:val="22"/>
        </w:rPr>
        <w:t xml:space="preserve">After detecting paging indication from PEI, </w:t>
      </w:r>
      <w:r w:rsidR="00FF34B1">
        <w:rPr>
          <w:sz w:val="22"/>
          <w:szCs w:val="22"/>
        </w:rPr>
        <w:t>UE can expect at least [1] SS burst between PEI MOs and PO.</w:t>
      </w:r>
    </w:p>
    <w:p w14:paraId="57DC51E1" w14:textId="184CAD60"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ether and how to ensure PEI MOs are close to a SS burst</w:t>
      </w:r>
    </w:p>
    <w:p w14:paraId="3A3E1475" w14:textId="77777777" w:rsidR="0030618A" w:rsidRDefault="0030618A" w:rsidP="00D37163">
      <w:pPr>
        <w:rPr>
          <w:sz w:val="22"/>
          <w:szCs w:val="22"/>
        </w:rPr>
      </w:pPr>
    </w:p>
    <w:p w14:paraId="0C3137CD" w14:textId="77777777" w:rsidR="00467374" w:rsidRPr="001E1E97" w:rsidRDefault="00467374"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14"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14"/>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15"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15"/>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16" w:name="_Toc84009797"/>
            <w:r w:rsidRPr="0028770F">
              <w:rPr>
                <w:rFonts w:cs="Arial"/>
                <w:sz w:val="20"/>
                <w:szCs w:val="20"/>
                <w:lang w:eastAsia="ja-JP"/>
              </w:rPr>
              <w:lastRenderedPageBreak/>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16"/>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lastRenderedPageBreak/>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17" w:name="o2"/>
            <w:r w:rsidRPr="002624BB">
              <w:rPr>
                <w:b/>
                <w:bCs/>
                <w:sz w:val="20"/>
                <w:szCs w:val="20"/>
              </w:rPr>
              <w:t>Observation 2: Allowing PEI and paging PDCCH to carry different availability information forces the UE that supports PEI to always decode the paging PDCCH.</w:t>
            </w:r>
          </w:p>
          <w:bookmarkEnd w:id="117"/>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18" w:name="p6"/>
            <w:r w:rsidRPr="002624BB">
              <w:rPr>
                <w:b/>
                <w:bCs/>
                <w:sz w:val="20"/>
                <w:szCs w:val="20"/>
              </w:rPr>
              <w:t>Proposal 6: PEI and paging PDCCH carry the same availability information before the TRS availability indication in both signaling take effect and both take effect at the same time.</w:t>
            </w:r>
          </w:p>
          <w:bookmarkEnd w:id="118"/>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77777777" w:rsidR="00D37163" w:rsidRPr="001E1E97" w:rsidRDefault="00D37163" w:rsidP="00BB69DD">
      <w:pPr>
        <w:rPr>
          <w:sz w:val="22"/>
          <w:szCs w:val="22"/>
        </w:rPr>
      </w:pPr>
    </w:p>
    <w:p w14:paraId="4723AFC2" w14:textId="35DEC7C1" w:rsidR="00461330" w:rsidRPr="00AF7BCD" w:rsidRDefault="00D34A86" w:rsidP="00AF7BCD">
      <w:pPr>
        <w:pStyle w:val="Heading1"/>
      </w:pPr>
      <w:bookmarkStart w:id="119" w:name="_Ref68686484"/>
      <w:r>
        <w:t>Summary</w:t>
      </w:r>
      <w:bookmarkEnd w:id="119"/>
    </w:p>
    <w:p w14:paraId="19D11891" w14:textId="2722A8F6" w:rsidR="00F55586" w:rsidRDefault="00DA11BA" w:rsidP="0009257A">
      <w:pPr>
        <w:rPr>
          <w:sz w:val="22"/>
          <w:szCs w:val="22"/>
        </w:rPr>
      </w:pPr>
      <w:r>
        <w:rPr>
          <w:sz w:val="22"/>
          <w:szCs w:val="22"/>
        </w:rPr>
        <w:t>From the above inputs from companies’ contributions, the following proposals are suggested for further discussion and decision:</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103C6006" w14:textId="77777777" w:rsidR="00DA11BA" w:rsidRPr="001D605D" w:rsidRDefault="00DA11BA" w:rsidP="00DA11BA">
      <w:pPr>
        <w:rPr>
          <w:sz w:val="22"/>
          <w:szCs w:val="22"/>
        </w:rPr>
      </w:pPr>
      <w:r w:rsidRPr="001D605D">
        <w:rPr>
          <w:sz w:val="22"/>
          <w:szCs w:val="22"/>
          <w:highlight w:val="yellow"/>
        </w:rPr>
        <w:t>Possible Proposal</w:t>
      </w:r>
      <w:r w:rsidRPr="001D605D">
        <w:rPr>
          <w:sz w:val="22"/>
          <w:szCs w:val="22"/>
        </w:rPr>
        <w:t xml:space="preserve"> </w:t>
      </w:r>
    </w:p>
    <w:p w14:paraId="773C790E" w14:textId="77777777" w:rsidR="00DA11BA" w:rsidRPr="001D605D" w:rsidRDefault="00DA11BA" w:rsidP="00DA11BA">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5FCF4BC" w14:textId="77777777" w:rsidR="00DA11BA" w:rsidRDefault="00DA11BA" w:rsidP="001041E9">
      <w:pPr>
        <w:pStyle w:val="ListParagraph"/>
        <w:numPr>
          <w:ilvl w:val="0"/>
          <w:numId w:val="22"/>
        </w:numPr>
        <w:rPr>
          <w:sz w:val="22"/>
          <w:szCs w:val="22"/>
        </w:rPr>
      </w:pPr>
      <w:r w:rsidRPr="001D605D">
        <w:rPr>
          <w:sz w:val="22"/>
          <w:szCs w:val="22"/>
        </w:rPr>
        <w:t>One bit in the DCI payload indicating one UE subgroup of a PO</w:t>
      </w:r>
      <w:r>
        <w:rPr>
          <w:sz w:val="22"/>
          <w:szCs w:val="22"/>
        </w:rPr>
        <w:t xml:space="preserve"> or one PO</w:t>
      </w:r>
      <w:r w:rsidRPr="001D605D">
        <w:rPr>
          <w:sz w:val="22"/>
          <w:szCs w:val="22"/>
        </w:rPr>
        <w:t xml:space="preserve"> </w:t>
      </w:r>
      <w:r>
        <w:rPr>
          <w:sz w:val="22"/>
          <w:szCs w:val="22"/>
        </w:rPr>
        <w:t>(if UE paging subgrouping is not configured)</w:t>
      </w:r>
    </w:p>
    <w:p w14:paraId="3445CACE" w14:textId="77777777" w:rsidR="00DA11BA" w:rsidRDefault="00DA11BA" w:rsidP="001041E9">
      <w:pPr>
        <w:pStyle w:val="ListParagraph"/>
        <w:numPr>
          <w:ilvl w:val="0"/>
          <w:numId w:val="22"/>
        </w:numPr>
        <w:rPr>
          <w:sz w:val="22"/>
          <w:szCs w:val="22"/>
        </w:rPr>
      </w:pPr>
      <w:r>
        <w:rPr>
          <w:sz w:val="22"/>
          <w:szCs w:val="22"/>
        </w:rPr>
        <w:t>One PEI can indicates Ns PO(s) in a PF (Ns as defined in TS38.304)</w:t>
      </w:r>
    </w:p>
    <w:p w14:paraId="748219FF" w14:textId="77777777" w:rsidR="00DA11BA" w:rsidRDefault="00DA11BA" w:rsidP="001041E9">
      <w:pPr>
        <w:pStyle w:val="ListParagraph"/>
        <w:numPr>
          <w:ilvl w:val="0"/>
          <w:numId w:val="22"/>
        </w:numPr>
        <w:rPr>
          <w:sz w:val="22"/>
          <w:szCs w:val="22"/>
        </w:rPr>
      </w:pPr>
      <w:r>
        <w:rPr>
          <w:sz w:val="22"/>
          <w:szCs w:val="22"/>
        </w:rPr>
        <w:t>The maximum number of total bits for paging indications to UE subgroups in PEI DCI format is 32</w:t>
      </w:r>
    </w:p>
    <w:p w14:paraId="3E2C51AF" w14:textId="77777777" w:rsidR="00DA11BA" w:rsidRPr="00BF181C" w:rsidRDefault="00DA11BA" w:rsidP="001041E9">
      <w:pPr>
        <w:pStyle w:val="ListParagraph"/>
        <w:numPr>
          <w:ilvl w:val="0"/>
          <w:numId w:val="22"/>
        </w:numPr>
        <w:rPr>
          <w:sz w:val="22"/>
          <w:szCs w:val="22"/>
        </w:rPr>
      </w:pPr>
      <w:r>
        <w:rPr>
          <w:sz w:val="22"/>
          <w:szCs w:val="22"/>
        </w:rPr>
        <w:t>A new PEI</w:t>
      </w:r>
      <w:r w:rsidRPr="001D605D">
        <w:rPr>
          <w:sz w:val="22"/>
          <w:szCs w:val="22"/>
        </w:rPr>
        <w:t>-RNTI is utilized for CRC scrambling</w:t>
      </w:r>
    </w:p>
    <w:p w14:paraId="05A838AA" w14:textId="77777777" w:rsidR="00F55586" w:rsidRDefault="00F55586" w:rsidP="0009257A">
      <w:pPr>
        <w:rPr>
          <w:sz w:val="22"/>
          <w:szCs w:val="22"/>
        </w:rPr>
      </w:pPr>
    </w:p>
    <w:p w14:paraId="4BAFA936" w14:textId="77777777" w:rsidR="00DA11BA" w:rsidRDefault="00DA11BA" w:rsidP="00DA11BA">
      <w:pPr>
        <w:rPr>
          <w:sz w:val="22"/>
          <w:szCs w:val="22"/>
        </w:rPr>
      </w:pPr>
      <w:r w:rsidRPr="00C94C13">
        <w:rPr>
          <w:sz w:val="22"/>
          <w:szCs w:val="22"/>
          <w:highlight w:val="yellow"/>
        </w:rPr>
        <w:t>Possible Proposal</w:t>
      </w:r>
      <w:r>
        <w:rPr>
          <w:sz w:val="22"/>
          <w:szCs w:val="22"/>
        </w:rPr>
        <w:t xml:space="preserve"> </w:t>
      </w:r>
    </w:p>
    <w:p w14:paraId="2CFB491F" w14:textId="77777777" w:rsidR="00DA11BA" w:rsidRPr="00C94C13" w:rsidRDefault="00DA11BA" w:rsidP="00DA11BA">
      <w:pPr>
        <w:rPr>
          <w:sz w:val="22"/>
          <w:szCs w:val="22"/>
        </w:rPr>
      </w:pPr>
      <w:r>
        <w:rPr>
          <w:sz w:val="22"/>
          <w:szCs w:val="22"/>
        </w:rPr>
        <w:t>For NR Rel-17, paging indications to UE subgroups are carried only in PEI.</w:t>
      </w:r>
    </w:p>
    <w:p w14:paraId="45467EC4" w14:textId="77777777" w:rsidR="00DA11BA" w:rsidRDefault="00DA11BA"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122413FF" w14:textId="77777777" w:rsidR="00DA11BA" w:rsidRDefault="00DA11BA" w:rsidP="00DA11BA">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0D1FD72F" w14:textId="77777777" w:rsidR="00DA11BA" w:rsidRDefault="00DA11BA"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198EECBC" w14:textId="77777777" w:rsidR="00DA11BA" w:rsidRDefault="00DA11BA"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w:t>
      </w:r>
    </w:p>
    <w:p w14:paraId="1B1CA6CA" w14:textId="77777777" w:rsidR="00DA11BA" w:rsidRPr="00125829" w:rsidRDefault="00DA11BA" w:rsidP="001041E9">
      <w:pPr>
        <w:pStyle w:val="ListParagraph"/>
        <w:numPr>
          <w:ilvl w:val="1"/>
          <w:numId w:val="41"/>
        </w:numPr>
        <w:rPr>
          <w:rFonts w:eastAsiaTheme="minorEastAsia"/>
          <w:sz w:val="22"/>
          <w:szCs w:val="22"/>
          <w:lang w:val="en-US" w:eastAsia="zh-TW"/>
        </w:rPr>
      </w:pPr>
      <w:r w:rsidRPr="002624BB">
        <w:rPr>
          <w:i/>
          <w:sz w:val="20"/>
          <w:szCs w:val="20"/>
        </w:rPr>
        <w:t>SearchSpaceId</w:t>
      </w:r>
      <w:r w:rsidRPr="002624BB">
        <w:rPr>
          <w:sz w:val="20"/>
          <w:szCs w:val="20"/>
        </w:rPr>
        <w:t xml:space="preserve"> </w:t>
      </w:r>
      <w:r>
        <w:rPr>
          <w:sz w:val="20"/>
          <w:szCs w:val="20"/>
        </w:rPr>
        <w:t>can be configured to 0</w:t>
      </w:r>
    </w:p>
    <w:p w14:paraId="35375997" w14:textId="77777777" w:rsidR="00DA11BA"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2774D744" w14:textId="77777777" w:rsidR="00DA11BA" w:rsidRPr="00ED61B2"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7F9FBBCD" w14:textId="77777777" w:rsidR="00F24CAF" w:rsidRPr="00DA11BA" w:rsidRDefault="00F24CAF"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0A8DB0D1" w14:textId="77777777" w:rsidR="00DA11BA" w:rsidRDefault="00DA11BA" w:rsidP="00DA11BA">
      <w:pPr>
        <w:rPr>
          <w:sz w:val="22"/>
          <w:szCs w:val="22"/>
        </w:rPr>
      </w:pPr>
      <w:r w:rsidRPr="009032BC">
        <w:rPr>
          <w:sz w:val="22"/>
          <w:szCs w:val="22"/>
          <w:highlight w:val="yellow"/>
        </w:rPr>
        <w:t>Possible proposal (based on companies’ extension on legacy PO identification)</w:t>
      </w:r>
      <w:r>
        <w:rPr>
          <w:sz w:val="22"/>
          <w:szCs w:val="22"/>
        </w:rPr>
        <w:t>:</w:t>
      </w:r>
    </w:p>
    <w:p w14:paraId="78C50176" w14:textId="77777777" w:rsidR="00DA11BA" w:rsidRDefault="00DA11BA" w:rsidP="001041E9">
      <w:pPr>
        <w:pStyle w:val="ListParagraph"/>
        <w:numPr>
          <w:ilvl w:val="0"/>
          <w:numId w:val="43"/>
        </w:numPr>
        <w:rPr>
          <w:sz w:val="22"/>
          <w:szCs w:val="22"/>
        </w:rPr>
      </w:pPr>
      <w:r>
        <w:rPr>
          <w:sz w:val="22"/>
          <w:szCs w:val="22"/>
        </w:rPr>
        <w:t xml:space="preserve">For a target </w:t>
      </w:r>
      <w:r w:rsidRPr="009032BC">
        <w:rPr>
          <w:sz w:val="22"/>
          <w:szCs w:val="22"/>
        </w:rPr>
        <w:t>PO, PEI MO</w:t>
      </w:r>
      <w:r>
        <w:rPr>
          <w:sz w:val="22"/>
          <w:szCs w:val="22"/>
        </w:rPr>
        <w:t>s</w:t>
      </w:r>
      <w:r w:rsidRPr="009032BC">
        <w:rPr>
          <w:sz w:val="22"/>
          <w:szCs w:val="22"/>
        </w:rPr>
        <w:t xml:space="preserve"> </w:t>
      </w:r>
      <w:r>
        <w:rPr>
          <w:sz w:val="22"/>
          <w:szCs w:val="22"/>
        </w:rPr>
        <w:t>are</w:t>
      </w:r>
      <w:r w:rsidRPr="009032BC">
        <w:rPr>
          <w:sz w:val="22"/>
          <w:szCs w:val="22"/>
        </w:rPr>
        <w:t xml:space="preserve"> a set 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 xml:space="preserve">(in </w:t>
      </w:r>
      <w:r w:rsidRPr="00CC4FBA">
        <w:rPr>
          <w:sz w:val="22"/>
          <w:szCs w:val="22"/>
        </w:rPr>
        <w:t>unit of T/N radio frame(s)</w:t>
      </w:r>
      <w:r>
        <w:rPr>
          <w:sz w:val="22"/>
          <w:szCs w:val="22"/>
        </w:rPr>
        <w:t xml:space="preserve">) </w:t>
      </w:r>
      <w:r w:rsidRPr="009032BC">
        <w:rPr>
          <w:sz w:val="22"/>
          <w:szCs w:val="22"/>
        </w:rPr>
        <w:t>before PF of the PO</w:t>
      </w:r>
    </w:p>
    <w:p w14:paraId="38D60D45" w14:textId="77777777" w:rsidR="00DA11BA" w:rsidRDefault="00DA11BA" w:rsidP="001041E9">
      <w:pPr>
        <w:pStyle w:val="ListParagraph"/>
        <w:numPr>
          <w:ilvl w:val="1"/>
          <w:numId w:val="43"/>
        </w:numPr>
        <w:rPr>
          <w:sz w:val="22"/>
          <w:szCs w:val="22"/>
        </w:rPr>
      </w:pPr>
      <w:r w:rsidRPr="00CC4FBA">
        <w:rPr>
          <w:sz w:val="22"/>
          <w:szCs w:val="22"/>
        </w:rPr>
        <w:t>T and N are defined in clause 7 in TS 38.304</w:t>
      </w:r>
    </w:p>
    <w:p w14:paraId="06C7DE38" w14:textId="77777777" w:rsidR="00DA11BA" w:rsidRDefault="00DA11BA" w:rsidP="001041E9">
      <w:pPr>
        <w:pStyle w:val="ListParagraph"/>
        <w:numPr>
          <w:ilvl w:val="0"/>
          <w:numId w:val="43"/>
        </w:numPr>
        <w:rPr>
          <w:sz w:val="22"/>
          <w:szCs w:val="22"/>
        </w:rPr>
      </w:pPr>
      <w:r>
        <w:rPr>
          <w:sz w:val="22"/>
          <w:szCs w:val="22"/>
        </w:rPr>
        <w:t>Determination of PEI MOs before PO is in analogy of determination of PO specified in clause 7 of TS 38.304 expect for the following difference:</w:t>
      </w:r>
    </w:p>
    <w:p w14:paraId="3CA4CF21" w14:textId="77777777" w:rsidR="00DA11BA" w:rsidRDefault="00DA11BA" w:rsidP="001041E9">
      <w:pPr>
        <w:pStyle w:val="ListParagraph"/>
        <w:numPr>
          <w:ilvl w:val="1"/>
          <w:numId w:val="43"/>
        </w:numPr>
        <w:rPr>
          <w:sz w:val="22"/>
          <w:szCs w:val="22"/>
        </w:rPr>
      </w:pPr>
      <w:r>
        <w:rPr>
          <w:sz w:val="22"/>
          <w:szCs w:val="22"/>
        </w:rPr>
        <w:t>Reference frame is offset from PF to PEI-F</w:t>
      </w:r>
    </w:p>
    <w:p w14:paraId="19AAF517" w14:textId="77777777" w:rsidR="00DA11BA" w:rsidRDefault="00DA11BA" w:rsidP="001041E9">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4E892D80" w14:textId="77777777" w:rsidR="00DA11BA" w:rsidRDefault="00DA11BA" w:rsidP="001041E9">
      <w:pPr>
        <w:pStyle w:val="ListParagraph"/>
        <w:numPr>
          <w:ilvl w:val="1"/>
          <w:numId w:val="43"/>
        </w:numPr>
        <w:rPr>
          <w:sz w:val="22"/>
          <w:szCs w:val="22"/>
        </w:rPr>
      </w:pPr>
      <w:r>
        <w:rPr>
          <w:sz w:val="22"/>
          <w:szCs w:val="22"/>
        </w:rPr>
        <w:lastRenderedPageBreak/>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7FA35F8A" w14:textId="77777777" w:rsidR="00DA11BA" w:rsidRDefault="00DA11BA" w:rsidP="001041E9">
      <w:pPr>
        <w:pStyle w:val="ListParagraph"/>
        <w:numPr>
          <w:ilvl w:val="1"/>
          <w:numId w:val="43"/>
        </w:numPr>
        <w:rPr>
          <w:sz w:val="22"/>
          <w:szCs w:val="22"/>
        </w:rPr>
      </w:pPr>
      <w:r>
        <w:rPr>
          <w:sz w:val="22"/>
          <w:szCs w:val="22"/>
        </w:rPr>
        <w:t>Assume X = 1</w:t>
      </w:r>
    </w:p>
    <w:p w14:paraId="39951B62" w14:textId="77777777" w:rsidR="00DA11BA" w:rsidRPr="0030618A" w:rsidRDefault="00DA11BA" w:rsidP="001041E9">
      <w:pPr>
        <w:pStyle w:val="ListParagraph"/>
        <w:numPr>
          <w:ilvl w:val="1"/>
          <w:numId w:val="43"/>
        </w:numPr>
        <w:rPr>
          <w:sz w:val="22"/>
          <w:szCs w:val="22"/>
        </w:rPr>
      </w:pPr>
      <w:r>
        <w:rPr>
          <w:sz w:val="22"/>
          <w:szCs w:val="22"/>
        </w:rPr>
        <w:t>FFS: Additional update for one set of PEI MOs to provide paging indication for up to Ns POs in a PF</w:t>
      </w:r>
    </w:p>
    <w:p w14:paraId="69E5DA62" w14:textId="77777777" w:rsidR="00DA11BA" w:rsidRDefault="00DA11BA" w:rsidP="0009257A">
      <w:pPr>
        <w:rPr>
          <w:sz w:val="22"/>
          <w:szCs w:val="22"/>
        </w:rPr>
      </w:pPr>
    </w:p>
    <w:p w14:paraId="31F7CD5A" w14:textId="77777777" w:rsidR="00DA11BA" w:rsidRDefault="00DA11BA" w:rsidP="0009257A">
      <w:pPr>
        <w:rPr>
          <w:sz w:val="22"/>
          <w:szCs w:val="22"/>
        </w:rPr>
      </w:pPr>
    </w:p>
    <w:p w14:paraId="4D7BBC18" w14:textId="77777777" w:rsidR="00DA11BA" w:rsidRDefault="00DA11BA" w:rsidP="00DA11BA">
      <w:pPr>
        <w:rPr>
          <w:sz w:val="22"/>
          <w:szCs w:val="22"/>
        </w:rPr>
      </w:pPr>
      <w:r w:rsidRPr="00FF34B1">
        <w:rPr>
          <w:sz w:val="22"/>
          <w:szCs w:val="22"/>
          <w:highlight w:val="yellow"/>
        </w:rPr>
        <w:t>Possible agreement:</w:t>
      </w:r>
    </w:p>
    <w:p w14:paraId="1EEBB7E4" w14:textId="77777777" w:rsidR="00DA11BA" w:rsidRDefault="00DA11BA" w:rsidP="00DA11BA">
      <w:pPr>
        <w:rPr>
          <w:sz w:val="22"/>
          <w:szCs w:val="22"/>
        </w:rPr>
      </w:pPr>
      <w:r>
        <w:rPr>
          <w:sz w:val="22"/>
          <w:szCs w:val="22"/>
        </w:rPr>
        <w:t>After detecting paging indication from PEI, UE can expect at least [1] SS burst between PEI MOs and PO.</w:t>
      </w:r>
    </w:p>
    <w:p w14:paraId="53FA7121" w14:textId="77777777" w:rsidR="00DA11BA" w:rsidRPr="00FF34B1" w:rsidRDefault="00DA11BA" w:rsidP="001041E9">
      <w:pPr>
        <w:pStyle w:val="ListParagraph"/>
        <w:numPr>
          <w:ilvl w:val="0"/>
          <w:numId w:val="45"/>
        </w:numPr>
        <w:rPr>
          <w:sz w:val="22"/>
          <w:szCs w:val="22"/>
        </w:rPr>
      </w:pPr>
      <w:r>
        <w:rPr>
          <w:sz w:val="22"/>
          <w:szCs w:val="22"/>
        </w:rPr>
        <w:t>FFS whether and how to ensure PEI MOs are close to a SS burst</w:t>
      </w:r>
    </w:p>
    <w:p w14:paraId="003D5147" w14:textId="77777777" w:rsidR="00DA11BA" w:rsidRDefault="00DA11BA" w:rsidP="0009257A">
      <w:pPr>
        <w:rPr>
          <w:sz w:val="22"/>
          <w:szCs w:val="22"/>
        </w:rPr>
      </w:pPr>
    </w:p>
    <w:p w14:paraId="4B63C4A5" w14:textId="77777777" w:rsidR="00DA11BA" w:rsidRDefault="00DA11BA" w:rsidP="0009257A">
      <w:pPr>
        <w:rPr>
          <w:sz w:val="22"/>
          <w:szCs w:val="22"/>
        </w:rPr>
      </w:pPr>
    </w:p>
    <w:p w14:paraId="32C1F7D2" w14:textId="77777777" w:rsidR="00C94506" w:rsidRDefault="004038A9" w:rsidP="007A575E">
      <w:pPr>
        <w:pStyle w:val="Heading1"/>
      </w:pPr>
      <w:r>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0" w:name="_Ref83978256"/>
      <w:bookmarkStart w:id="121" w:name="_Ref47770235"/>
      <w:bookmarkStart w:id="122" w:name="_Ref54385885"/>
      <w:bookmarkStart w:id="123" w:name="_Ref68687908"/>
      <w:r w:rsidRPr="006A5D56">
        <w:rPr>
          <w:sz w:val="22"/>
          <w:szCs w:val="22"/>
        </w:rPr>
        <w:t>RP-212611, “Moderator’s summary for discussion [93e-18-PowSav-WI]: Final Round”, Moderator (CMCC), RAN#93-e</w:t>
      </w:r>
      <w:bookmarkEnd w:id="120"/>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4" w:name="_Ref83979520"/>
      <w:r w:rsidRPr="006A5D56">
        <w:rPr>
          <w:sz w:val="22"/>
          <w:szCs w:val="22"/>
        </w:rPr>
        <w:t>RP-211452, “Status report for WI UE Power Saving Enhancements for NR”, Rapporteur (MediaTek), RAN#92-e</w:t>
      </w:r>
      <w:bookmarkEnd w:id="124"/>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25" w:name="_Ref81433320"/>
      <w:r w:rsidRPr="006A5D56">
        <w:rPr>
          <w:sz w:val="22"/>
          <w:szCs w:val="22"/>
        </w:rPr>
        <w:t>R1-2009801, “LS on Paging Enhancement”, MediaTek, RAN1 to RAN2, RAN1#103-e</w:t>
      </w:r>
      <w:bookmarkEnd w:id="121"/>
      <w:bookmarkEnd w:id="122"/>
      <w:bookmarkEnd w:id="123"/>
      <w:bookmarkEnd w:id="125"/>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4F9BC6" w14:textId="77777777" w:rsidR="0092681A" w:rsidRDefault="0092681A">
      <w:r>
        <w:separator/>
      </w:r>
    </w:p>
  </w:endnote>
  <w:endnote w:type="continuationSeparator" w:id="0">
    <w:p w14:paraId="69002121" w14:textId="77777777" w:rsidR="0092681A" w:rsidRDefault="00926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551F93" w14:textId="77777777" w:rsidR="0092681A" w:rsidRDefault="0092681A">
      <w:r>
        <w:separator/>
      </w:r>
    </w:p>
  </w:footnote>
  <w:footnote w:type="continuationSeparator" w:id="0">
    <w:p w14:paraId="0797D0FA" w14:textId="77777777" w:rsidR="0092681A" w:rsidRDefault="009268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11994372"/>
    <w:multiLevelType w:val="hybridMultilevel"/>
    <w:tmpl w:val="3F063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DED3320"/>
    <w:multiLevelType w:val="hybridMultilevel"/>
    <w:tmpl w:val="0F2A3CB8"/>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1C3F35"/>
    <w:multiLevelType w:val="hybridMultilevel"/>
    <w:tmpl w:val="83468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25"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29"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33"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37"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0" w15:restartNumberingAfterBreak="0">
    <w:nsid w:val="66E36D55"/>
    <w:multiLevelType w:val="hybridMultilevel"/>
    <w:tmpl w:val="A73C368E"/>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3"/>
  </w:num>
  <w:num w:numId="4">
    <w:abstractNumId w:val="39"/>
  </w:num>
  <w:num w:numId="5">
    <w:abstractNumId w:val="21"/>
  </w:num>
  <w:num w:numId="6">
    <w:abstractNumId w:val="44"/>
  </w:num>
  <w:num w:numId="7">
    <w:abstractNumId w:val="30"/>
  </w:num>
  <w:num w:numId="8">
    <w:abstractNumId w:val="7"/>
  </w:num>
  <w:num w:numId="9">
    <w:abstractNumId w:val="36"/>
  </w:num>
  <w:num w:numId="10">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3"/>
  </w:num>
  <w:num w:numId="13">
    <w:abstractNumId w:val="31"/>
  </w:num>
  <w:num w:numId="14">
    <w:abstractNumId w:val="14"/>
  </w:num>
  <w:num w:numId="15">
    <w:abstractNumId w:val="32"/>
  </w:num>
  <w:num w:numId="16">
    <w:abstractNumId w:val="17"/>
  </w:num>
  <w:num w:numId="17">
    <w:abstractNumId w:val="6"/>
  </w:num>
  <w:num w:numId="18">
    <w:abstractNumId w:val="33"/>
  </w:num>
  <w:num w:numId="19">
    <w:abstractNumId w:val="22"/>
  </w:num>
  <w:num w:numId="20">
    <w:abstractNumId w:val="19"/>
  </w:num>
  <w:num w:numId="21">
    <w:abstractNumId w:val="42"/>
  </w:num>
  <w:num w:numId="22">
    <w:abstractNumId w:val="2"/>
  </w:num>
  <w:num w:numId="23">
    <w:abstractNumId w:val="16"/>
  </w:num>
  <w:num w:numId="24">
    <w:abstractNumId w:val="29"/>
  </w:num>
  <w:num w:numId="25">
    <w:abstractNumId w:val="4"/>
  </w:num>
  <w:num w:numId="26">
    <w:abstractNumId w:val="41"/>
  </w:num>
  <w:num w:numId="27">
    <w:abstractNumId w:val="9"/>
  </w:num>
  <w:num w:numId="28">
    <w:abstractNumId w:val="0"/>
  </w:num>
  <w:num w:numId="29">
    <w:abstractNumId w:val="1"/>
  </w:num>
  <w:num w:numId="30">
    <w:abstractNumId w:val="12"/>
  </w:num>
  <w:num w:numId="31">
    <w:abstractNumId w:val="37"/>
  </w:num>
  <w:num w:numId="32">
    <w:abstractNumId w:val="25"/>
  </w:num>
  <w:num w:numId="33">
    <w:abstractNumId w:val="35"/>
  </w:num>
  <w:num w:numId="34">
    <w:abstractNumId w:val="10"/>
  </w:num>
  <w:num w:numId="35">
    <w:abstractNumId w:val="18"/>
  </w:num>
  <w:num w:numId="36">
    <w:abstractNumId w:val="20"/>
  </w:num>
  <w:num w:numId="37">
    <w:abstractNumId w:val="23"/>
  </w:num>
  <w:num w:numId="38">
    <w:abstractNumId w:val="40"/>
  </w:num>
  <w:num w:numId="39">
    <w:abstractNumId w:val="15"/>
  </w:num>
  <w:num w:numId="40">
    <w:abstractNumId w:val="26"/>
  </w:num>
  <w:num w:numId="41">
    <w:abstractNumId w:val="5"/>
  </w:num>
  <w:num w:numId="42">
    <w:abstractNumId w:val="8"/>
  </w:num>
  <w:num w:numId="43">
    <w:abstractNumId w:val="34"/>
  </w:num>
  <w:num w:numId="44">
    <w:abstractNumId w:val="38"/>
  </w:num>
  <w:num w:numId="45">
    <w:abstractNumId w:val="11"/>
  </w:num>
  <w:num w:numId="46">
    <w:abstractNumId w:val="2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528"/>
    <w:rsid w:val="0000686F"/>
    <w:rsid w:val="0000796F"/>
    <w:rsid w:val="0000797A"/>
    <w:rsid w:val="00007BA4"/>
    <w:rsid w:val="00007E2C"/>
    <w:rsid w:val="000107F9"/>
    <w:rsid w:val="0001116F"/>
    <w:rsid w:val="00011784"/>
    <w:rsid w:val="00011F95"/>
    <w:rsid w:val="000121C0"/>
    <w:rsid w:val="000128ED"/>
    <w:rsid w:val="00014444"/>
    <w:rsid w:val="000149AF"/>
    <w:rsid w:val="000149EC"/>
    <w:rsid w:val="00015793"/>
    <w:rsid w:val="00015873"/>
    <w:rsid w:val="00015B8B"/>
    <w:rsid w:val="00015CB9"/>
    <w:rsid w:val="000161E4"/>
    <w:rsid w:val="000165D9"/>
    <w:rsid w:val="0001787B"/>
    <w:rsid w:val="00020E13"/>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443"/>
    <w:rsid w:val="000D1DDC"/>
    <w:rsid w:val="000D1E9A"/>
    <w:rsid w:val="000D2017"/>
    <w:rsid w:val="000D3F86"/>
    <w:rsid w:val="000D548C"/>
    <w:rsid w:val="000D54C6"/>
    <w:rsid w:val="000D5C69"/>
    <w:rsid w:val="000D64E0"/>
    <w:rsid w:val="000D6CFC"/>
    <w:rsid w:val="000D6D47"/>
    <w:rsid w:val="000D747D"/>
    <w:rsid w:val="000E005A"/>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F17"/>
    <w:rsid w:val="000F2EB5"/>
    <w:rsid w:val="000F3EA8"/>
    <w:rsid w:val="000F42F4"/>
    <w:rsid w:val="000F6DD7"/>
    <w:rsid w:val="000F7730"/>
    <w:rsid w:val="000F77B6"/>
    <w:rsid w:val="000F7EFE"/>
    <w:rsid w:val="001010BC"/>
    <w:rsid w:val="001012D3"/>
    <w:rsid w:val="00101381"/>
    <w:rsid w:val="00102075"/>
    <w:rsid w:val="00102CE3"/>
    <w:rsid w:val="001030A4"/>
    <w:rsid w:val="001033DD"/>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2A4"/>
    <w:rsid w:val="001342D9"/>
    <w:rsid w:val="00134CEB"/>
    <w:rsid w:val="001354B3"/>
    <w:rsid w:val="00135703"/>
    <w:rsid w:val="00135ED2"/>
    <w:rsid w:val="0013633C"/>
    <w:rsid w:val="00136D04"/>
    <w:rsid w:val="001373BD"/>
    <w:rsid w:val="001374D9"/>
    <w:rsid w:val="001378ED"/>
    <w:rsid w:val="00137B0F"/>
    <w:rsid w:val="0014010C"/>
    <w:rsid w:val="0014085D"/>
    <w:rsid w:val="00141BBF"/>
    <w:rsid w:val="00141DB0"/>
    <w:rsid w:val="001420FF"/>
    <w:rsid w:val="00143961"/>
    <w:rsid w:val="0014420A"/>
    <w:rsid w:val="00144695"/>
    <w:rsid w:val="00144B57"/>
    <w:rsid w:val="00146AFE"/>
    <w:rsid w:val="00150019"/>
    <w:rsid w:val="001500B0"/>
    <w:rsid w:val="00151BA5"/>
    <w:rsid w:val="00152729"/>
    <w:rsid w:val="00152EF4"/>
    <w:rsid w:val="001532A6"/>
    <w:rsid w:val="001534BC"/>
    <w:rsid w:val="00153528"/>
    <w:rsid w:val="00153BB2"/>
    <w:rsid w:val="001541D5"/>
    <w:rsid w:val="001544EC"/>
    <w:rsid w:val="00154A79"/>
    <w:rsid w:val="00154FCB"/>
    <w:rsid w:val="00155666"/>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F90"/>
    <w:rsid w:val="001A20BD"/>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348"/>
    <w:rsid w:val="001B0413"/>
    <w:rsid w:val="001B2C61"/>
    <w:rsid w:val="001B3867"/>
    <w:rsid w:val="001B3C78"/>
    <w:rsid w:val="001B3EDC"/>
    <w:rsid w:val="001B4389"/>
    <w:rsid w:val="001B4F10"/>
    <w:rsid w:val="001B5D57"/>
    <w:rsid w:val="001B77AB"/>
    <w:rsid w:val="001C042F"/>
    <w:rsid w:val="001C0D39"/>
    <w:rsid w:val="001C18F2"/>
    <w:rsid w:val="001C1987"/>
    <w:rsid w:val="001C2EA0"/>
    <w:rsid w:val="001C34D2"/>
    <w:rsid w:val="001C509B"/>
    <w:rsid w:val="001C58EA"/>
    <w:rsid w:val="001C594C"/>
    <w:rsid w:val="001C5A24"/>
    <w:rsid w:val="001C5C0D"/>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954"/>
    <w:rsid w:val="00221056"/>
    <w:rsid w:val="00221306"/>
    <w:rsid w:val="0022164C"/>
    <w:rsid w:val="002223A7"/>
    <w:rsid w:val="00222897"/>
    <w:rsid w:val="002228E5"/>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A27"/>
    <w:rsid w:val="00247E8C"/>
    <w:rsid w:val="00247F92"/>
    <w:rsid w:val="0025028C"/>
    <w:rsid w:val="00250595"/>
    <w:rsid w:val="002506F0"/>
    <w:rsid w:val="00250D9B"/>
    <w:rsid w:val="002511E9"/>
    <w:rsid w:val="00251206"/>
    <w:rsid w:val="00251499"/>
    <w:rsid w:val="00252EB7"/>
    <w:rsid w:val="00253930"/>
    <w:rsid w:val="00253CD8"/>
    <w:rsid w:val="00253DDC"/>
    <w:rsid w:val="002549FC"/>
    <w:rsid w:val="00255A00"/>
    <w:rsid w:val="002568C2"/>
    <w:rsid w:val="002570A5"/>
    <w:rsid w:val="00257500"/>
    <w:rsid w:val="00257603"/>
    <w:rsid w:val="0026179F"/>
    <w:rsid w:val="002624BB"/>
    <w:rsid w:val="00263D47"/>
    <w:rsid w:val="00265893"/>
    <w:rsid w:val="00266517"/>
    <w:rsid w:val="0026698C"/>
    <w:rsid w:val="00267155"/>
    <w:rsid w:val="00267978"/>
    <w:rsid w:val="00270748"/>
    <w:rsid w:val="0027095F"/>
    <w:rsid w:val="002721CC"/>
    <w:rsid w:val="002742DA"/>
    <w:rsid w:val="002743D4"/>
    <w:rsid w:val="00274E1A"/>
    <w:rsid w:val="00275368"/>
    <w:rsid w:val="002758DE"/>
    <w:rsid w:val="00275E1D"/>
    <w:rsid w:val="00276138"/>
    <w:rsid w:val="00276B2D"/>
    <w:rsid w:val="00276F76"/>
    <w:rsid w:val="002770F4"/>
    <w:rsid w:val="00277972"/>
    <w:rsid w:val="00281609"/>
    <w:rsid w:val="00281945"/>
    <w:rsid w:val="00282213"/>
    <w:rsid w:val="002834EF"/>
    <w:rsid w:val="00283A6A"/>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3A3"/>
    <w:rsid w:val="00297444"/>
    <w:rsid w:val="00297AC0"/>
    <w:rsid w:val="00297FB4"/>
    <w:rsid w:val="002A0175"/>
    <w:rsid w:val="002A116B"/>
    <w:rsid w:val="002A18E0"/>
    <w:rsid w:val="002A1DF9"/>
    <w:rsid w:val="002A204B"/>
    <w:rsid w:val="002A2935"/>
    <w:rsid w:val="002A2BF3"/>
    <w:rsid w:val="002A2D8B"/>
    <w:rsid w:val="002A3A98"/>
    <w:rsid w:val="002A3F64"/>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DE5"/>
    <w:rsid w:val="002F01C0"/>
    <w:rsid w:val="002F030F"/>
    <w:rsid w:val="002F18ED"/>
    <w:rsid w:val="002F29D3"/>
    <w:rsid w:val="002F2B29"/>
    <w:rsid w:val="002F300C"/>
    <w:rsid w:val="002F3BD7"/>
    <w:rsid w:val="002F4093"/>
    <w:rsid w:val="002F40CC"/>
    <w:rsid w:val="002F428E"/>
    <w:rsid w:val="002F4A7F"/>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B41"/>
    <w:rsid w:val="00315C34"/>
    <w:rsid w:val="00315D4B"/>
    <w:rsid w:val="0031626B"/>
    <w:rsid w:val="003168BC"/>
    <w:rsid w:val="00316D03"/>
    <w:rsid w:val="00317783"/>
    <w:rsid w:val="003210CC"/>
    <w:rsid w:val="0032165D"/>
    <w:rsid w:val="00321B45"/>
    <w:rsid w:val="00321E7A"/>
    <w:rsid w:val="00322BBD"/>
    <w:rsid w:val="00322F28"/>
    <w:rsid w:val="003230B0"/>
    <w:rsid w:val="003231B5"/>
    <w:rsid w:val="00323519"/>
    <w:rsid w:val="00323573"/>
    <w:rsid w:val="00323842"/>
    <w:rsid w:val="00323E0D"/>
    <w:rsid w:val="003242C9"/>
    <w:rsid w:val="00324A31"/>
    <w:rsid w:val="00324C11"/>
    <w:rsid w:val="00325AD5"/>
    <w:rsid w:val="00325CB1"/>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C71"/>
    <w:rsid w:val="00350E37"/>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D08"/>
    <w:rsid w:val="003707A1"/>
    <w:rsid w:val="00370810"/>
    <w:rsid w:val="0037097E"/>
    <w:rsid w:val="00370A07"/>
    <w:rsid w:val="00370A22"/>
    <w:rsid w:val="00372352"/>
    <w:rsid w:val="00373B30"/>
    <w:rsid w:val="003747D5"/>
    <w:rsid w:val="003749AF"/>
    <w:rsid w:val="00377B02"/>
    <w:rsid w:val="00380341"/>
    <w:rsid w:val="00380F82"/>
    <w:rsid w:val="003815E4"/>
    <w:rsid w:val="003816B4"/>
    <w:rsid w:val="003816C5"/>
    <w:rsid w:val="00381E9C"/>
    <w:rsid w:val="00382A32"/>
    <w:rsid w:val="0038413C"/>
    <w:rsid w:val="00384502"/>
    <w:rsid w:val="00384510"/>
    <w:rsid w:val="00384D23"/>
    <w:rsid w:val="00386E93"/>
    <w:rsid w:val="00387B1B"/>
    <w:rsid w:val="00390EC5"/>
    <w:rsid w:val="0039283E"/>
    <w:rsid w:val="00393A18"/>
    <w:rsid w:val="00394CBE"/>
    <w:rsid w:val="00395CD7"/>
    <w:rsid w:val="00395FE7"/>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AAE"/>
    <w:rsid w:val="003B7BF8"/>
    <w:rsid w:val="003C0127"/>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9EA"/>
    <w:rsid w:val="003E3EF0"/>
    <w:rsid w:val="003E4FFB"/>
    <w:rsid w:val="003E5EAB"/>
    <w:rsid w:val="003E5F52"/>
    <w:rsid w:val="003F04F5"/>
    <w:rsid w:val="003F1503"/>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C2B"/>
    <w:rsid w:val="004344C6"/>
    <w:rsid w:val="00434B43"/>
    <w:rsid w:val="00434B8D"/>
    <w:rsid w:val="00435828"/>
    <w:rsid w:val="00436299"/>
    <w:rsid w:val="00436340"/>
    <w:rsid w:val="00436526"/>
    <w:rsid w:val="00436578"/>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233E"/>
    <w:rsid w:val="00452A30"/>
    <w:rsid w:val="00452AF3"/>
    <w:rsid w:val="00452E6A"/>
    <w:rsid w:val="00452EE2"/>
    <w:rsid w:val="004539A7"/>
    <w:rsid w:val="00454652"/>
    <w:rsid w:val="004549A6"/>
    <w:rsid w:val="00454F89"/>
    <w:rsid w:val="004554C9"/>
    <w:rsid w:val="00455EC1"/>
    <w:rsid w:val="00455F44"/>
    <w:rsid w:val="0045681A"/>
    <w:rsid w:val="00456BEA"/>
    <w:rsid w:val="00457C47"/>
    <w:rsid w:val="004608D0"/>
    <w:rsid w:val="00460EBC"/>
    <w:rsid w:val="00461330"/>
    <w:rsid w:val="00461AB4"/>
    <w:rsid w:val="00461DC0"/>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F64"/>
    <w:rsid w:val="004A6365"/>
    <w:rsid w:val="004A6A03"/>
    <w:rsid w:val="004A7D7D"/>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7B4"/>
    <w:rsid w:val="004D1BEE"/>
    <w:rsid w:val="004D1FEB"/>
    <w:rsid w:val="004D2818"/>
    <w:rsid w:val="004D29EA"/>
    <w:rsid w:val="004D343F"/>
    <w:rsid w:val="004D34AF"/>
    <w:rsid w:val="004D35C4"/>
    <w:rsid w:val="004D43D5"/>
    <w:rsid w:val="004D5290"/>
    <w:rsid w:val="004D54D5"/>
    <w:rsid w:val="004D578D"/>
    <w:rsid w:val="004D6267"/>
    <w:rsid w:val="004D629E"/>
    <w:rsid w:val="004D658B"/>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60B5"/>
    <w:rsid w:val="0051664C"/>
    <w:rsid w:val="00516B26"/>
    <w:rsid w:val="0051713F"/>
    <w:rsid w:val="0051748C"/>
    <w:rsid w:val="00517842"/>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25ED"/>
    <w:rsid w:val="00543DF5"/>
    <w:rsid w:val="00543F96"/>
    <w:rsid w:val="00544A1F"/>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C87"/>
    <w:rsid w:val="005A17B1"/>
    <w:rsid w:val="005A1AC5"/>
    <w:rsid w:val="005A28CC"/>
    <w:rsid w:val="005A2F37"/>
    <w:rsid w:val="005A4719"/>
    <w:rsid w:val="005A4798"/>
    <w:rsid w:val="005A53C0"/>
    <w:rsid w:val="005A6645"/>
    <w:rsid w:val="005A6683"/>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4FB"/>
    <w:rsid w:val="005D1723"/>
    <w:rsid w:val="005D2673"/>
    <w:rsid w:val="005D3059"/>
    <w:rsid w:val="005D3A48"/>
    <w:rsid w:val="005D3A86"/>
    <w:rsid w:val="005D3E80"/>
    <w:rsid w:val="005D40A9"/>
    <w:rsid w:val="005D47F0"/>
    <w:rsid w:val="005D4C01"/>
    <w:rsid w:val="005D5AF9"/>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A2F"/>
    <w:rsid w:val="0061710E"/>
    <w:rsid w:val="00617472"/>
    <w:rsid w:val="00617873"/>
    <w:rsid w:val="006204D5"/>
    <w:rsid w:val="00620F88"/>
    <w:rsid w:val="00621057"/>
    <w:rsid w:val="00621321"/>
    <w:rsid w:val="00621461"/>
    <w:rsid w:val="00622066"/>
    <w:rsid w:val="006226BC"/>
    <w:rsid w:val="00624011"/>
    <w:rsid w:val="00624820"/>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70166"/>
    <w:rsid w:val="00671445"/>
    <w:rsid w:val="00671BEF"/>
    <w:rsid w:val="00673728"/>
    <w:rsid w:val="00674A95"/>
    <w:rsid w:val="00674C3D"/>
    <w:rsid w:val="00675AB9"/>
    <w:rsid w:val="0067661A"/>
    <w:rsid w:val="0067694A"/>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B2F94"/>
    <w:rsid w:val="006B3667"/>
    <w:rsid w:val="006B3B9E"/>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5AD5"/>
    <w:rsid w:val="00716A40"/>
    <w:rsid w:val="00716ACF"/>
    <w:rsid w:val="0071762E"/>
    <w:rsid w:val="00717C75"/>
    <w:rsid w:val="0072012F"/>
    <w:rsid w:val="00720176"/>
    <w:rsid w:val="00720549"/>
    <w:rsid w:val="007205A5"/>
    <w:rsid w:val="007213F5"/>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52C6"/>
    <w:rsid w:val="007755AF"/>
    <w:rsid w:val="00775B54"/>
    <w:rsid w:val="00775E94"/>
    <w:rsid w:val="00777A9B"/>
    <w:rsid w:val="00777BBC"/>
    <w:rsid w:val="00777DAE"/>
    <w:rsid w:val="00780632"/>
    <w:rsid w:val="0078108A"/>
    <w:rsid w:val="00781246"/>
    <w:rsid w:val="00781402"/>
    <w:rsid w:val="00781894"/>
    <w:rsid w:val="00781B2C"/>
    <w:rsid w:val="007832E0"/>
    <w:rsid w:val="00783307"/>
    <w:rsid w:val="0078336E"/>
    <w:rsid w:val="00784117"/>
    <w:rsid w:val="0078464C"/>
    <w:rsid w:val="00784952"/>
    <w:rsid w:val="007858A2"/>
    <w:rsid w:val="00785EEF"/>
    <w:rsid w:val="0078602A"/>
    <w:rsid w:val="007860F9"/>
    <w:rsid w:val="00786E66"/>
    <w:rsid w:val="00787073"/>
    <w:rsid w:val="007877C5"/>
    <w:rsid w:val="00787D1C"/>
    <w:rsid w:val="00790126"/>
    <w:rsid w:val="00790B7B"/>
    <w:rsid w:val="00791181"/>
    <w:rsid w:val="00791311"/>
    <w:rsid w:val="00791352"/>
    <w:rsid w:val="007913F9"/>
    <w:rsid w:val="00791693"/>
    <w:rsid w:val="00792E8B"/>
    <w:rsid w:val="007933B1"/>
    <w:rsid w:val="00796314"/>
    <w:rsid w:val="0079744A"/>
    <w:rsid w:val="0079748C"/>
    <w:rsid w:val="007A030F"/>
    <w:rsid w:val="007A05C3"/>
    <w:rsid w:val="007A152D"/>
    <w:rsid w:val="007A2223"/>
    <w:rsid w:val="007A4B9D"/>
    <w:rsid w:val="007A575E"/>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6E5"/>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6972"/>
    <w:rsid w:val="007E747B"/>
    <w:rsid w:val="007E791F"/>
    <w:rsid w:val="007E7AB4"/>
    <w:rsid w:val="007F0E1E"/>
    <w:rsid w:val="007F1553"/>
    <w:rsid w:val="007F1890"/>
    <w:rsid w:val="007F1FD3"/>
    <w:rsid w:val="007F44A0"/>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6C8"/>
    <w:rsid w:val="00805CBC"/>
    <w:rsid w:val="00806C5F"/>
    <w:rsid w:val="00807323"/>
    <w:rsid w:val="0080769D"/>
    <w:rsid w:val="008077B7"/>
    <w:rsid w:val="00807BBB"/>
    <w:rsid w:val="00807C96"/>
    <w:rsid w:val="00807D4E"/>
    <w:rsid w:val="0081029B"/>
    <w:rsid w:val="00812CD4"/>
    <w:rsid w:val="0081359C"/>
    <w:rsid w:val="00814B66"/>
    <w:rsid w:val="0081501B"/>
    <w:rsid w:val="0081631A"/>
    <w:rsid w:val="0081650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730A"/>
    <w:rsid w:val="0082795C"/>
    <w:rsid w:val="0083104A"/>
    <w:rsid w:val="00834AAB"/>
    <w:rsid w:val="008357E1"/>
    <w:rsid w:val="008358C3"/>
    <w:rsid w:val="008359CB"/>
    <w:rsid w:val="00836673"/>
    <w:rsid w:val="00836E0E"/>
    <w:rsid w:val="00836F63"/>
    <w:rsid w:val="00837273"/>
    <w:rsid w:val="00840386"/>
    <w:rsid w:val="00840A18"/>
    <w:rsid w:val="00840CC7"/>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CBC"/>
    <w:rsid w:val="00853F12"/>
    <w:rsid w:val="008553A6"/>
    <w:rsid w:val="008561E1"/>
    <w:rsid w:val="008566AC"/>
    <w:rsid w:val="00856925"/>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73E3"/>
    <w:rsid w:val="0087757C"/>
    <w:rsid w:val="0088020C"/>
    <w:rsid w:val="00880869"/>
    <w:rsid w:val="00880C98"/>
    <w:rsid w:val="00881DFD"/>
    <w:rsid w:val="0088224D"/>
    <w:rsid w:val="0088242E"/>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519"/>
    <w:rsid w:val="008A46F8"/>
    <w:rsid w:val="008A5D29"/>
    <w:rsid w:val="008A5E57"/>
    <w:rsid w:val="008A618D"/>
    <w:rsid w:val="008A69F1"/>
    <w:rsid w:val="008A7648"/>
    <w:rsid w:val="008A7693"/>
    <w:rsid w:val="008A7975"/>
    <w:rsid w:val="008A7EBB"/>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EED"/>
    <w:rsid w:val="008F70BB"/>
    <w:rsid w:val="008F73FA"/>
    <w:rsid w:val="008F7610"/>
    <w:rsid w:val="008F7705"/>
    <w:rsid w:val="008F79CF"/>
    <w:rsid w:val="008F7ADF"/>
    <w:rsid w:val="00900395"/>
    <w:rsid w:val="00900F9B"/>
    <w:rsid w:val="00901327"/>
    <w:rsid w:val="00901944"/>
    <w:rsid w:val="009022F5"/>
    <w:rsid w:val="00902935"/>
    <w:rsid w:val="00903038"/>
    <w:rsid w:val="00903064"/>
    <w:rsid w:val="009032BC"/>
    <w:rsid w:val="0090374A"/>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EAA"/>
    <w:rsid w:val="00982523"/>
    <w:rsid w:val="009830AD"/>
    <w:rsid w:val="00983910"/>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41E"/>
    <w:rsid w:val="009B3B9D"/>
    <w:rsid w:val="009B43BB"/>
    <w:rsid w:val="009B46EA"/>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8A0"/>
    <w:rsid w:val="009F71C4"/>
    <w:rsid w:val="00A0110C"/>
    <w:rsid w:val="00A03435"/>
    <w:rsid w:val="00A03BCF"/>
    <w:rsid w:val="00A0460F"/>
    <w:rsid w:val="00A059D1"/>
    <w:rsid w:val="00A0698B"/>
    <w:rsid w:val="00A06E51"/>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F53"/>
    <w:rsid w:val="00A17BB9"/>
    <w:rsid w:val="00A17C67"/>
    <w:rsid w:val="00A17E87"/>
    <w:rsid w:val="00A216CF"/>
    <w:rsid w:val="00A23269"/>
    <w:rsid w:val="00A235F8"/>
    <w:rsid w:val="00A25815"/>
    <w:rsid w:val="00A265AC"/>
    <w:rsid w:val="00A275EF"/>
    <w:rsid w:val="00A27610"/>
    <w:rsid w:val="00A2789E"/>
    <w:rsid w:val="00A3036D"/>
    <w:rsid w:val="00A3085C"/>
    <w:rsid w:val="00A30A44"/>
    <w:rsid w:val="00A316DF"/>
    <w:rsid w:val="00A31BCD"/>
    <w:rsid w:val="00A3224E"/>
    <w:rsid w:val="00A322E0"/>
    <w:rsid w:val="00A32693"/>
    <w:rsid w:val="00A33524"/>
    <w:rsid w:val="00A349B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9B9"/>
    <w:rsid w:val="00A55AE0"/>
    <w:rsid w:val="00A566E3"/>
    <w:rsid w:val="00A56E39"/>
    <w:rsid w:val="00A570DB"/>
    <w:rsid w:val="00A574CC"/>
    <w:rsid w:val="00A57535"/>
    <w:rsid w:val="00A57CAB"/>
    <w:rsid w:val="00A6040C"/>
    <w:rsid w:val="00A6446B"/>
    <w:rsid w:val="00A64E33"/>
    <w:rsid w:val="00A64E87"/>
    <w:rsid w:val="00A64F3D"/>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546"/>
    <w:rsid w:val="00A756C4"/>
    <w:rsid w:val="00A7717E"/>
    <w:rsid w:val="00A77C22"/>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27E"/>
    <w:rsid w:val="00AA2083"/>
    <w:rsid w:val="00AA273A"/>
    <w:rsid w:val="00AA39E1"/>
    <w:rsid w:val="00AA4F2D"/>
    <w:rsid w:val="00AA596D"/>
    <w:rsid w:val="00AA63BB"/>
    <w:rsid w:val="00AA7647"/>
    <w:rsid w:val="00AA7A1D"/>
    <w:rsid w:val="00AA7A65"/>
    <w:rsid w:val="00AB029D"/>
    <w:rsid w:val="00AB0D17"/>
    <w:rsid w:val="00AB1326"/>
    <w:rsid w:val="00AB1950"/>
    <w:rsid w:val="00AB19FA"/>
    <w:rsid w:val="00AB297C"/>
    <w:rsid w:val="00AB2EE6"/>
    <w:rsid w:val="00AB3431"/>
    <w:rsid w:val="00AB3AFA"/>
    <w:rsid w:val="00AB4730"/>
    <w:rsid w:val="00AB5723"/>
    <w:rsid w:val="00AB5E40"/>
    <w:rsid w:val="00AB6106"/>
    <w:rsid w:val="00AB6E69"/>
    <w:rsid w:val="00AB71FD"/>
    <w:rsid w:val="00AB7939"/>
    <w:rsid w:val="00AB7B86"/>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BC"/>
    <w:rsid w:val="00AD2964"/>
    <w:rsid w:val="00AD37C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32E"/>
    <w:rsid w:val="00B13D6A"/>
    <w:rsid w:val="00B144D5"/>
    <w:rsid w:val="00B172CD"/>
    <w:rsid w:val="00B174A7"/>
    <w:rsid w:val="00B1773B"/>
    <w:rsid w:val="00B177E5"/>
    <w:rsid w:val="00B17DAA"/>
    <w:rsid w:val="00B20319"/>
    <w:rsid w:val="00B203AF"/>
    <w:rsid w:val="00B20E7E"/>
    <w:rsid w:val="00B212E6"/>
    <w:rsid w:val="00B21FA9"/>
    <w:rsid w:val="00B22434"/>
    <w:rsid w:val="00B22F6E"/>
    <w:rsid w:val="00B23CBD"/>
    <w:rsid w:val="00B24406"/>
    <w:rsid w:val="00B25075"/>
    <w:rsid w:val="00B2511B"/>
    <w:rsid w:val="00B253A6"/>
    <w:rsid w:val="00B256FD"/>
    <w:rsid w:val="00B25FED"/>
    <w:rsid w:val="00B26159"/>
    <w:rsid w:val="00B26901"/>
    <w:rsid w:val="00B27C5C"/>
    <w:rsid w:val="00B27F9F"/>
    <w:rsid w:val="00B300C3"/>
    <w:rsid w:val="00B3269E"/>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5864"/>
    <w:rsid w:val="00B577F3"/>
    <w:rsid w:val="00B604D4"/>
    <w:rsid w:val="00B609D8"/>
    <w:rsid w:val="00B60BCA"/>
    <w:rsid w:val="00B61C74"/>
    <w:rsid w:val="00B62CD7"/>
    <w:rsid w:val="00B63123"/>
    <w:rsid w:val="00B639B5"/>
    <w:rsid w:val="00B63B79"/>
    <w:rsid w:val="00B6460F"/>
    <w:rsid w:val="00B64E5F"/>
    <w:rsid w:val="00B64F0D"/>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AEC"/>
    <w:rsid w:val="00B94C4A"/>
    <w:rsid w:val="00B95577"/>
    <w:rsid w:val="00B9566A"/>
    <w:rsid w:val="00B95D0B"/>
    <w:rsid w:val="00B96889"/>
    <w:rsid w:val="00B96897"/>
    <w:rsid w:val="00B972B5"/>
    <w:rsid w:val="00B97B6E"/>
    <w:rsid w:val="00BA0737"/>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142C"/>
    <w:rsid w:val="00BB16F7"/>
    <w:rsid w:val="00BB32FD"/>
    <w:rsid w:val="00BB3335"/>
    <w:rsid w:val="00BB3DBB"/>
    <w:rsid w:val="00BB4ACA"/>
    <w:rsid w:val="00BB5041"/>
    <w:rsid w:val="00BB63F7"/>
    <w:rsid w:val="00BB6469"/>
    <w:rsid w:val="00BB69DD"/>
    <w:rsid w:val="00BB725F"/>
    <w:rsid w:val="00BB772A"/>
    <w:rsid w:val="00BB77E1"/>
    <w:rsid w:val="00BB7E52"/>
    <w:rsid w:val="00BC0F87"/>
    <w:rsid w:val="00BC14FA"/>
    <w:rsid w:val="00BC18EA"/>
    <w:rsid w:val="00BC248C"/>
    <w:rsid w:val="00BC2AC3"/>
    <w:rsid w:val="00BC3B83"/>
    <w:rsid w:val="00BC3E4D"/>
    <w:rsid w:val="00BC465C"/>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77"/>
    <w:rsid w:val="00C02A84"/>
    <w:rsid w:val="00C02E33"/>
    <w:rsid w:val="00C03F7A"/>
    <w:rsid w:val="00C04F3A"/>
    <w:rsid w:val="00C053A5"/>
    <w:rsid w:val="00C062F2"/>
    <w:rsid w:val="00C06CAC"/>
    <w:rsid w:val="00C06E1F"/>
    <w:rsid w:val="00C06E7A"/>
    <w:rsid w:val="00C06FC1"/>
    <w:rsid w:val="00C07B2F"/>
    <w:rsid w:val="00C120DC"/>
    <w:rsid w:val="00C12789"/>
    <w:rsid w:val="00C130F8"/>
    <w:rsid w:val="00C13326"/>
    <w:rsid w:val="00C15A6B"/>
    <w:rsid w:val="00C16577"/>
    <w:rsid w:val="00C17377"/>
    <w:rsid w:val="00C20175"/>
    <w:rsid w:val="00C202CA"/>
    <w:rsid w:val="00C2049D"/>
    <w:rsid w:val="00C210E2"/>
    <w:rsid w:val="00C21C23"/>
    <w:rsid w:val="00C225A5"/>
    <w:rsid w:val="00C2366B"/>
    <w:rsid w:val="00C2386F"/>
    <w:rsid w:val="00C24413"/>
    <w:rsid w:val="00C24956"/>
    <w:rsid w:val="00C26A46"/>
    <w:rsid w:val="00C26F5F"/>
    <w:rsid w:val="00C27716"/>
    <w:rsid w:val="00C277A0"/>
    <w:rsid w:val="00C30821"/>
    <w:rsid w:val="00C31006"/>
    <w:rsid w:val="00C32236"/>
    <w:rsid w:val="00C3230E"/>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BDA"/>
    <w:rsid w:val="00C53E2B"/>
    <w:rsid w:val="00C559F4"/>
    <w:rsid w:val="00C55A9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90A83"/>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70BE"/>
    <w:rsid w:val="00CB7405"/>
    <w:rsid w:val="00CB7BC2"/>
    <w:rsid w:val="00CC05FC"/>
    <w:rsid w:val="00CC2E70"/>
    <w:rsid w:val="00CC34AB"/>
    <w:rsid w:val="00CC35EA"/>
    <w:rsid w:val="00CC3676"/>
    <w:rsid w:val="00CC44AC"/>
    <w:rsid w:val="00CC453E"/>
    <w:rsid w:val="00CC4FBA"/>
    <w:rsid w:val="00CC5106"/>
    <w:rsid w:val="00CC5AB1"/>
    <w:rsid w:val="00CC6210"/>
    <w:rsid w:val="00CC6AB7"/>
    <w:rsid w:val="00CC6F54"/>
    <w:rsid w:val="00CC7DB2"/>
    <w:rsid w:val="00CD010B"/>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255C"/>
    <w:rsid w:val="00CE36BB"/>
    <w:rsid w:val="00CE3C2C"/>
    <w:rsid w:val="00CE4360"/>
    <w:rsid w:val="00CE55EE"/>
    <w:rsid w:val="00CE5D58"/>
    <w:rsid w:val="00CE5E6E"/>
    <w:rsid w:val="00CE626A"/>
    <w:rsid w:val="00CE7545"/>
    <w:rsid w:val="00CE7B9B"/>
    <w:rsid w:val="00CF0022"/>
    <w:rsid w:val="00CF129A"/>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7163"/>
    <w:rsid w:val="00D408C5"/>
    <w:rsid w:val="00D41014"/>
    <w:rsid w:val="00D418FE"/>
    <w:rsid w:val="00D41AB9"/>
    <w:rsid w:val="00D42A5D"/>
    <w:rsid w:val="00D4313E"/>
    <w:rsid w:val="00D43C41"/>
    <w:rsid w:val="00D43D5F"/>
    <w:rsid w:val="00D4416A"/>
    <w:rsid w:val="00D449ED"/>
    <w:rsid w:val="00D44B8C"/>
    <w:rsid w:val="00D44E64"/>
    <w:rsid w:val="00D44F15"/>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503D"/>
    <w:rsid w:val="00D95157"/>
    <w:rsid w:val="00D95924"/>
    <w:rsid w:val="00D95F67"/>
    <w:rsid w:val="00D9622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44E1"/>
    <w:rsid w:val="00DB4F70"/>
    <w:rsid w:val="00DB4F95"/>
    <w:rsid w:val="00DB506C"/>
    <w:rsid w:val="00DB52EE"/>
    <w:rsid w:val="00DB5551"/>
    <w:rsid w:val="00DB584D"/>
    <w:rsid w:val="00DB638F"/>
    <w:rsid w:val="00DB662D"/>
    <w:rsid w:val="00DB6C1B"/>
    <w:rsid w:val="00DB7145"/>
    <w:rsid w:val="00DB7FB3"/>
    <w:rsid w:val="00DC0C67"/>
    <w:rsid w:val="00DC0F9D"/>
    <w:rsid w:val="00DC128A"/>
    <w:rsid w:val="00DC18D5"/>
    <w:rsid w:val="00DC1A15"/>
    <w:rsid w:val="00DC1D7B"/>
    <w:rsid w:val="00DC2207"/>
    <w:rsid w:val="00DC2C73"/>
    <w:rsid w:val="00DC3505"/>
    <w:rsid w:val="00DC374A"/>
    <w:rsid w:val="00DC3E7B"/>
    <w:rsid w:val="00DC4D55"/>
    <w:rsid w:val="00DC4DC3"/>
    <w:rsid w:val="00DC4EA2"/>
    <w:rsid w:val="00DC6F89"/>
    <w:rsid w:val="00DC709C"/>
    <w:rsid w:val="00DC71A1"/>
    <w:rsid w:val="00DC74A5"/>
    <w:rsid w:val="00DC79CF"/>
    <w:rsid w:val="00DD03B9"/>
    <w:rsid w:val="00DD0C2C"/>
    <w:rsid w:val="00DD0EA7"/>
    <w:rsid w:val="00DD1126"/>
    <w:rsid w:val="00DD1AA4"/>
    <w:rsid w:val="00DD230C"/>
    <w:rsid w:val="00DD252E"/>
    <w:rsid w:val="00DD2BD0"/>
    <w:rsid w:val="00DD4E00"/>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FDA"/>
    <w:rsid w:val="00DF70BB"/>
    <w:rsid w:val="00DF7542"/>
    <w:rsid w:val="00DF75BF"/>
    <w:rsid w:val="00DF766A"/>
    <w:rsid w:val="00DF7DAF"/>
    <w:rsid w:val="00DF7E0B"/>
    <w:rsid w:val="00E00E9C"/>
    <w:rsid w:val="00E019D5"/>
    <w:rsid w:val="00E01E91"/>
    <w:rsid w:val="00E037B3"/>
    <w:rsid w:val="00E04577"/>
    <w:rsid w:val="00E046ED"/>
    <w:rsid w:val="00E049F5"/>
    <w:rsid w:val="00E05B34"/>
    <w:rsid w:val="00E068DB"/>
    <w:rsid w:val="00E0696B"/>
    <w:rsid w:val="00E075E2"/>
    <w:rsid w:val="00E07B21"/>
    <w:rsid w:val="00E07ECA"/>
    <w:rsid w:val="00E11E28"/>
    <w:rsid w:val="00E12DB0"/>
    <w:rsid w:val="00E1372E"/>
    <w:rsid w:val="00E149D1"/>
    <w:rsid w:val="00E14A6A"/>
    <w:rsid w:val="00E14B93"/>
    <w:rsid w:val="00E15093"/>
    <w:rsid w:val="00E1528F"/>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388E"/>
    <w:rsid w:val="00E345FB"/>
    <w:rsid w:val="00E34D20"/>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21EC"/>
    <w:rsid w:val="00E638F7"/>
    <w:rsid w:val="00E65320"/>
    <w:rsid w:val="00E667B5"/>
    <w:rsid w:val="00E66AD1"/>
    <w:rsid w:val="00E66D4A"/>
    <w:rsid w:val="00E67517"/>
    <w:rsid w:val="00E67A75"/>
    <w:rsid w:val="00E70FC6"/>
    <w:rsid w:val="00E717A5"/>
    <w:rsid w:val="00E71C31"/>
    <w:rsid w:val="00E7234F"/>
    <w:rsid w:val="00E72785"/>
    <w:rsid w:val="00E72CE2"/>
    <w:rsid w:val="00E7357D"/>
    <w:rsid w:val="00E74796"/>
    <w:rsid w:val="00E74811"/>
    <w:rsid w:val="00E74D03"/>
    <w:rsid w:val="00E75102"/>
    <w:rsid w:val="00E75DE6"/>
    <w:rsid w:val="00E8028C"/>
    <w:rsid w:val="00E802C4"/>
    <w:rsid w:val="00E8030D"/>
    <w:rsid w:val="00E80541"/>
    <w:rsid w:val="00E81372"/>
    <w:rsid w:val="00E81C84"/>
    <w:rsid w:val="00E81DC1"/>
    <w:rsid w:val="00E822BA"/>
    <w:rsid w:val="00E82C99"/>
    <w:rsid w:val="00E83583"/>
    <w:rsid w:val="00E841E5"/>
    <w:rsid w:val="00E84AEF"/>
    <w:rsid w:val="00E84CCD"/>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A3B"/>
    <w:rsid w:val="00E94D4F"/>
    <w:rsid w:val="00E95081"/>
    <w:rsid w:val="00E975D3"/>
    <w:rsid w:val="00EA05F4"/>
    <w:rsid w:val="00EA0F8F"/>
    <w:rsid w:val="00EA166B"/>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11F"/>
    <w:rsid w:val="00F21549"/>
    <w:rsid w:val="00F21B77"/>
    <w:rsid w:val="00F21FC3"/>
    <w:rsid w:val="00F222C6"/>
    <w:rsid w:val="00F23838"/>
    <w:rsid w:val="00F23885"/>
    <w:rsid w:val="00F2392D"/>
    <w:rsid w:val="00F23A53"/>
    <w:rsid w:val="00F23F01"/>
    <w:rsid w:val="00F24523"/>
    <w:rsid w:val="00F2487F"/>
    <w:rsid w:val="00F24CAF"/>
    <w:rsid w:val="00F25B8E"/>
    <w:rsid w:val="00F26CAC"/>
    <w:rsid w:val="00F27196"/>
    <w:rsid w:val="00F3057B"/>
    <w:rsid w:val="00F31C69"/>
    <w:rsid w:val="00F31D48"/>
    <w:rsid w:val="00F31D5D"/>
    <w:rsid w:val="00F3253C"/>
    <w:rsid w:val="00F32959"/>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758F"/>
    <w:rsid w:val="00FC7E65"/>
    <w:rsid w:val="00FD063A"/>
    <w:rsid w:val="00FD1796"/>
    <w:rsid w:val="00FD1A53"/>
    <w:rsid w:val="00FD1B1D"/>
    <w:rsid w:val="00FD1DE5"/>
    <w:rsid w:val="00FD1F20"/>
    <w:rsid w:val="00FD2E80"/>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709C"/>
    <w:rsid w:val="00FE76DD"/>
    <w:rsid w:val="00FE7ADC"/>
    <w:rsid w:val="00FF086E"/>
    <w:rsid w:val="00FF0C15"/>
    <w:rsid w:val="00FF0E41"/>
    <w:rsid w:val="00FF2947"/>
    <w:rsid w:val="00FF29F0"/>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styleId="PlainTable1">
    <w:name w:val="Plain Table 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6">
    <w:name w:val="Grid Table 5 Dark Accent 6"/>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styleId="PlainTable5">
    <w:name w:val="Plain Table 5"/>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dict.youdao.com/w/configured/"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3.xml><?xml version="1.0" encoding="utf-8"?>
<ds:datastoreItem xmlns:ds="http://schemas.openxmlformats.org/officeDocument/2006/customXml" ds:itemID="{AE667434-8A11-4B92-9994-7AC33FF84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2978B2F-EAC4-4132-8E36-D345A9215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8490</Words>
  <Characters>48397</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74</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07T17:35:00Z</dcterms:created>
  <dcterms:modified xsi:type="dcterms:W3CDTF">2021-10-07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